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CB4E2A" w14:textId="66E89B19" w:rsidR="003771E0" w:rsidRPr="003771E0" w:rsidRDefault="00EF03A9" w:rsidP="00796696">
      <w:pPr>
        <w:tabs>
          <w:tab w:val="right" w:pos="9639"/>
        </w:tabs>
        <w:spacing w:after="0"/>
        <w:rPr>
          <w:rFonts w:ascii="Arial" w:hAnsi="Arial"/>
          <w:b/>
          <w:noProof/>
          <w:sz w:val="24"/>
        </w:rPr>
      </w:pPr>
      <w:r w:rsidRPr="00014BDA">
        <w:rPr>
          <w:rFonts w:ascii="Arial" w:eastAsia="MS Mincho" w:hAnsi="Arial" w:cs="Arial"/>
          <w:b/>
          <w:sz w:val="24"/>
          <w:szCs w:val="24"/>
          <w:lang w:val="en-US"/>
        </w:rPr>
        <w:t>3GPP TSG SA</w:t>
      </w:r>
      <w:r w:rsidR="003771E0" w:rsidRPr="00014BDA">
        <w:rPr>
          <w:rFonts w:ascii="Arial" w:eastAsia="MS Mincho" w:hAnsi="Arial" w:cs="Arial"/>
          <w:b/>
          <w:sz w:val="24"/>
          <w:szCs w:val="24"/>
          <w:lang w:val="en-US"/>
        </w:rPr>
        <w:t xml:space="preserve"> WG4#116-e meeting</w:t>
      </w:r>
      <w:r w:rsidR="003771E0" w:rsidRPr="00014BDA">
        <w:rPr>
          <w:rFonts w:ascii="Arial" w:eastAsia="MS Mincho" w:hAnsi="Arial" w:cs="Arial"/>
          <w:b/>
          <w:sz w:val="24"/>
          <w:szCs w:val="24"/>
          <w:lang w:val="en-US"/>
        </w:rPr>
        <w:tab/>
      </w:r>
      <w:r w:rsidR="009D5923">
        <w:rPr>
          <w:rFonts w:ascii="Arial" w:hAnsi="Arial"/>
          <w:b/>
          <w:noProof/>
          <w:sz w:val="28"/>
        </w:rPr>
        <w:t>S</w:t>
      </w:r>
      <w:r w:rsidR="003771E0" w:rsidRPr="003771E0">
        <w:rPr>
          <w:rFonts w:ascii="Arial" w:hAnsi="Arial"/>
          <w:b/>
          <w:noProof/>
          <w:sz w:val="28"/>
        </w:rPr>
        <w:t>4-211397</w:t>
      </w:r>
    </w:p>
    <w:p w14:paraId="1936763F" w14:textId="2DDA8F8F" w:rsidR="00B07CD3" w:rsidRPr="00014BDA" w:rsidRDefault="00796696" w:rsidP="00796696">
      <w:pPr>
        <w:tabs>
          <w:tab w:val="right" w:pos="9639"/>
        </w:tabs>
        <w:spacing w:after="0"/>
        <w:rPr>
          <w:rFonts w:ascii="Arial" w:eastAsia="Times New Roman" w:hAnsi="Arial"/>
          <w:b/>
          <w:i/>
          <w:noProof/>
          <w:sz w:val="24"/>
          <w:lang w:val="en-US"/>
        </w:rPr>
      </w:pPr>
      <w:r>
        <w:rPr>
          <w:rFonts w:ascii="Arial" w:hAnsi="Arial"/>
          <w:b/>
          <w:noProof/>
          <w:sz w:val="24"/>
        </w:rPr>
        <w:t>10</w:t>
      </w:r>
      <w:r w:rsidRPr="003771E0">
        <w:rPr>
          <w:rFonts w:ascii="Arial" w:hAnsi="Arial"/>
          <w:b/>
          <w:noProof/>
          <w:sz w:val="24"/>
          <w:vertAlign w:val="superscript"/>
        </w:rPr>
        <w:t>th</w:t>
      </w:r>
      <w:r>
        <w:rPr>
          <w:rFonts w:ascii="Arial" w:hAnsi="Arial"/>
          <w:b/>
          <w:noProof/>
          <w:sz w:val="24"/>
        </w:rPr>
        <w:t>-19</w:t>
      </w:r>
      <w:r w:rsidRPr="003771E0">
        <w:rPr>
          <w:rFonts w:ascii="Arial" w:hAnsi="Arial"/>
          <w:b/>
          <w:noProof/>
          <w:sz w:val="24"/>
          <w:vertAlign w:val="superscript"/>
        </w:rPr>
        <w:t>th</w:t>
      </w:r>
      <w:r>
        <w:rPr>
          <w:rFonts w:ascii="Arial" w:hAnsi="Arial"/>
          <w:b/>
          <w:noProof/>
          <w:sz w:val="24"/>
        </w:rPr>
        <w:t xml:space="preserve"> November</w:t>
      </w:r>
      <w:r w:rsidRPr="00457EAA">
        <w:rPr>
          <w:rFonts w:ascii="Arial" w:hAnsi="Arial"/>
          <w:b/>
          <w:noProof/>
          <w:sz w:val="24"/>
        </w:rPr>
        <w:t>, 2021</w:t>
      </w:r>
      <w:r w:rsidR="003771E0" w:rsidRPr="00014BDA">
        <w:rPr>
          <w:rFonts w:ascii="Arial" w:hAnsi="Arial" w:cs="Arial"/>
          <w:szCs w:val="24"/>
          <w:lang w:val="en-US"/>
        </w:rPr>
        <w:tab/>
      </w:r>
      <w:r w:rsidR="003771E0" w:rsidRPr="00014BDA">
        <w:rPr>
          <w:rFonts w:ascii="Arial" w:eastAsia="Times New Roman" w:hAnsi="Arial"/>
          <w:b/>
          <w:i/>
          <w:noProof/>
          <w:sz w:val="24"/>
          <w:lang w:val="en-US"/>
        </w:rPr>
        <w:t xml:space="preserve">revision of </w:t>
      </w:r>
      <w:r w:rsidR="00B07CD3" w:rsidRPr="00014BDA">
        <w:rPr>
          <w:rFonts w:ascii="Arial" w:eastAsia="Times New Roman" w:hAnsi="Arial"/>
          <w:b/>
          <w:i/>
          <w:noProof/>
          <w:sz w:val="24"/>
          <w:lang w:val="en-US"/>
        </w:rPr>
        <w:t>S4aI211</w:t>
      </w:r>
      <w:r w:rsidR="00DB7F6A" w:rsidRPr="00014BDA">
        <w:rPr>
          <w:rFonts w:ascii="Arial" w:eastAsia="Times New Roman" w:hAnsi="Arial"/>
          <w:b/>
          <w:i/>
          <w:noProof/>
          <w:sz w:val="24"/>
          <w:lang w:val="en-US"/>
        </w:rPr>
        <w:t>245</w:t>
      </w:r>
    </w:p>
    <w:p w14:paraId="6E2632EC" w14:textId="3DD4A457" w:rsidR="00457EAA" w:rsidRPr="003771E0" w:rsidRDefault="00B07CD3" w:rsidP="00796696">
      <w:pPr>
        <w:tabs>
          <w:tab w:val="right" w:pos="9639"/>
        </w:tabs>
        <w:spacing w:after="0"/>
        <w:rPr>
          <w:rFonts w:ascii="Arial" w:eastAsia="Times New Roman" w:hAnsi="Arial"/>
          <w:b/>
          <w:i/>
          <w:noProof/>
          <w:sz w:val="24"/>
          <w:lang w:val="de-DE"/>
        </w:rPr>
      </w:pPr>
      <w:r w:rsidRPr="00014BDA">
        <w:rPr>
          <w:rFonts w:ascii="Arial" w:eastAsia="Times New Roman" w:hAnsi="Arial"/>
          <w:b/>
          <w:i/>
          <w:noProof/>
          <w:sz w:val="24"/>
          <w:lang w:val="en-US"/>
        </w:rPr>
        <w:tab/>
      </w:r>
      <w:r w:rsidR="003771E0" w:rsidRPr="003771E0">
        <w:rPr>
          <w:rFonts w:ascii="Arial" w:eastAsia="Times New Roman" w:hAnsi="Arial"/>
          <w:b/>
          <w:i/>
          <w:noProof/>
          <w:sz w:val="24"/>
          <w:lang w:val="de-DE"/>
        </w:rPr>
        <w:t>r</w:t>
      </w:r>
      <w:r w:rsidRPr="003771E0">
        <w:rPr>
          <w:rFonts w:ascii="Arial" w:eastAsia="Times New Roman" w:hAnsi="Arial"/>
          <w:b/>
          <w:i/>
          <w:noProof/>
          <w:sz w:val="24"/>
          <w:lang w:val="de-DE"/>
        </w:rPr>
        <w:t xml:space="preserve">evision of </w:t>
      </w:r>
      <w:r w:rsidR="00B810CE" w:rsidRPr="003771E0">
        <w:rPr>
          <w:rFonts w:ascii="Arial" w:eastAsia="Times New Roman" w:hAnsi="Arial"/>
          <w:b/>
          <w:i/>
          <w:noProof/>
          <w:sz w:val="24"/>
          <w:lang w:val="de-DE"/>
        </w:rPr>
        <w:t>S4aI2112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AE7949">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AE7949">
            <w:pPr>
              <w:pStyle w:val="CRCoverPage"/>
              <w:spacing w:after="0"/>
              <w:jc w:val="right"/>
              <w:rPr>
                <w:i/>
                <w:noProof/>
              </w:rPr>
            </w:pPr>
            <w:r>
              <w:rPr>
                <w:i/>
                <w:noProof/>
                <w:sz w:val="14"/>
              </w:rPr>
              <w:t>CR-Form-v12.0</w:t>
            </w:r>
          </w:p>
        </w:tc>
      </w:tr>
      <w:tr w:rsidR="00B810CE" w14:paraId="62D87C91" w14:textId="77777777" w:rsidTr="00AE7949">
        <w:tc>
          <w:tcPr>
            <w:tcW w:w="9641" w:type="dxa"/>
            <w:gridSpan w:val="9"/>
            <w:tcBorders>
              <w:left w:val="single" w:sz="4" w:space="0" w:color="auto"/>
              <w:right w:val="single" w:sz="4" w:space="0" w:color="auto"/>
            </w:tcBorders>
          </w:tcPr>
          <w:p w14:paraId="668DA3F9" w14:textId="77777777" w:rsidR="00B810CE" w:rsidRDefault="00B810CE" w:rsidP="00AE7949">
            <w:pPr>
              <w:pStyle w:val="CRCoverPage"/>
              <w:spacing w:after="0"/>
              <w:jc w:val="center"/>
              <w:rPr>
                <w:noProof/>
              </w:rPr>
            </w:pPr>
            <w:r>
              <w:rPr>
                <w:b/>
                <w:noProof/>
                <w:sz w:val="32"/>
              </w:rPr>
              <w:t>PSEUDO CHANGE REQUEST</w:t>
            </w:r>
          </w:p>
        </w:tc>
      </w:tr>
      <w:tr w:rsidR="00B810CE" w14:paraId="11609DC0" w14:textId="77777777" w:rsidTr="00AE7949">
        <w:tc>
          <w:tcPr>
            <w:tcW w:w="9641" w:type="dxa"/>
            <w:gridSpan w:val="9"/>
            <w:tcBorders>
              <w:left w:val="single" w:sz="4" w:space="0" w:color="auto"/>
              <w:right w:val="single" w:sz="4" w:space="0" w:color="auto"/>
            </w:tcBorders>
          </w:tcPr>
          <w:p w14:paraId="262FC335" w14:textId="77777777" w:rsidR="00B810CE" w:rsidRDefault="00B810CE" w:rsidP="00AE7949">
            <w:pPr>
              <w:pStyle w:val="CRCoverPage"/>
              <w:spacing w:after="0"/>
              <w:rPr>
                <w:noProof/>
                <w:sz w:val="8"/>
                <w:szCs w:val="8"/>
              </w:rPr>
            </w:pPr>
          </w:p>
        </w:tc>
      </w:tr>
      <w:tr w:rsidR="00B810CE" w14:paraId="3BC34432" w14:textId="77777777" w:rsidTr="00AE7949">
        <w:tc>
          <w:tcPr>
            <w:tcW w:w="142" w:type="dxa"/>
            <w:tcBorders>
              <w:left w:val="single" w:sz="4" w:space="0" w:color="auto"/>
            </w:tcBorders>
          </w:tcPr>
          <w:p w14:paraId="42908BE4" w14:textId="77777777" w:rsidR="00B810CE" w:rsidRDefault="00B810CE" w:rsidP="00AE7949">
            <w:pPr>
              <w:pStyle w:val="CRCoverPage"/>
              <w:spacing w:after="0"/>
              <w:jc w:val="right"/>
              <w:rPr>
                <w:noProof/>
              </w:rPr>
            </w:pPr>
          </w:p>
        </w:tc>
        <w:tc>
          <w:tcPr>
            <w:tcW w:w="1559" w:type="dxa"/>
            <w:shd w:val="pct30" w:color="FFFF00" w:fill="auto"/>
          </w:tcPr>
          <w:p w14:paraId="3E538C0F" w14:textId="77777777" w:rsidR="00B810CE" w:rsidRPr="00457EAA" w:rsidRDefault="00B810CE" w:rsidP="00AE794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AE7949">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AE794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AE7949">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AE7949">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AE794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22E54404" w:rsidR="00B810CE" w:rsidRPr="00410371" w:rsidRDefault="00423BCE" w:rsidP="00AE7949">
            <w:pPr>
              <w:pStyle w:val="CRCoverPage"/>
              <w:spacing w:after="0"/>
              <w:jc w:val="center"/>
              <w:rPr>
                <w:noProof/>
                <w:sz w:val="28"/>
              </w:rPr>
            </w:pPr>
            <w:r>
              <w:rPr>
                <w:b/>
                <w:noProof/>
                <w:sz w:val="28"/>
              </w:rPr>
              <w:t>0.1</w:t>
            </w:r>
            <w:r w:rsidR="00B810CE">
              <w:rPr>
                <w:b/>
                <w:noProof/>
                <w:sz w:val="28"/>
              </w:rPr>
              <w:t>.</w:t>
            </w:r>
            <w:r>
              <w:rPr>
                <w:b/>
                <w:noProof/>
                <w:sz w:val="28"/>
              </w:rPr>
              <w:t>0</w:t>
            </w:r>
          </w:p>
        </w:tc>
        <w:tc>
          <w:tcPr>
            <w:tcW w:w="143" w:type="dxa"/>
            <w:tcBorders>
              <w:right w:val="single" w:sz="4" w:space="0" w:color="auto"/>
            </w:tcBorders>
          </w:tcPr>
          <w:p w14:paraId="4BC766E5" w14:textId="77777777" w:rsidR="00B810CE" w:rsidRDefault="00B810CE" w:rsidP="00AE7949">
            <w:pPr>
              <w:pStyle w:val="CRCoverPage"/>
              <w:spacing w:after="0"/>
              <w:rPr>
                <w:noProof/>
              </w:rPr>
            </w:pPr>
          </w:p>
        </w:tc>
      </w:tr>
      <w:tr w:rsidR="00B810CE" w14:paraId="472ADDDD" w14:textId="77777777" w:rsidTr="00AE7949">
        <w:tc>
          <w:tcPr>
            <w:tcW w:w="9641" w:type="dxa"/>
            <w:gridSpan w:val="9"/>
            <w:tcBorders>
              <w:left w:val="single" w:sz="4" w:space="0" w:color="auto"/>
              <w:right w:val="single" w:sz="4" w:space="0" w:color="auto"/>
            </w:tcBorders>
          </w:tcPr>
          <w:p w14:paraId="4D1C064F" w14:textId="77777777" w:rsidR="00B810CE" w:rsidRDefault="00B810CE" w:rsidP="00AE7949">
            <w:pPr>
              <w:pStyle w:val="CRCoverPage"/>
              <w:spacing w:after="0"/>
              <w:rPr>
                <w:noProof/>
              </w:rPr>
            </w:pPr>
          </w:p>
        </w:tc>
      </w:tr>
      <w:tr w:rsidR="00B810CE" w14:paraId="37457036" w14:textId="77777777" w:rsidTr="00AE7949">
        <w:tc>
          <w:tcPr>
            <w:tcW w:w="9641" w:type="dxa"/>
            <w:gridSpan w:val="9"/>
            <w:tcBorders>
              <w:top w:val="single" w:sz="4" w:space="0" w:color="auto"/>
            </w:tcBorders>
          </w:tcPr>
          <w:p w14:paraId="528E46F8" w14:textId="77777777" w:rsidR="00B810CE" w:rsidRPr="00F25D98" w:rsidRDefault="00B810CE" w:rsidP="00AE7949">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810CE" w14:paraId="4475F10A" w14:textId="77777777" w:rsidTr="00AE7949">
        <w:tc>
          <w:tcPr>
            <w:tcW w:w="9641" w:type="dxa"/>
            <w:gridSpan w:val="9"/>
          </w:tcPr>
          <w:p w14:paraId="7DEE9278" w14:textId="77777777" w:rsidR="00B810CE" w:rsidRDefault="00B810CE" w:rsidP="00AE7949">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AE7949">
        <w:tc>
          <w:tcPr>
            <w:tcW w:w="2835" w:type="dxa"/>
          </w:tcPr>
          <w:p w14:paraId="35CFE213" w14:textId="77777777" w:rsidR="00B810CE" w:rsidRDefault="00B810CE" w:rsidP="00AE7949">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AE794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AE7949">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AE794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AE7949">
            <w:pPr>
              <w:pStyle w:val="CRCoverPage"/>
              <w:spacing w:after="0"/>
              <w:jc w:val="center"/>
              <w:rPr>
                <w:b/>
                <w:caps/>
                <w:noProof/>
              </w:rPr>
            </w:pPr>
          </w:p>
        </w:tc>
        <w:tc>
          <w:tcPr>
            <w:tcW w:w="2126" w:type="dxa"/>
          </w:tcPr>
          <w:p w14:paraId="445026C9" w14:textId="77777777" w:rsidR="00B810CE" w:rsidRDefault="00B810CE" w:rsidP="00AE794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AE7949">
            <w:pPr>
              <w:pStyle w:val="CRCoverPage"/>
              <w:spacing w:after="0"/>
              <w:jc w:val="center"/>
              <w:rPr>
                <w:b/>
                <w:caps/>
                <w:noProof/>
              </w:rPr>
            </w:pPr>
          </w:p>
        </w:tc>
        <w:tc>
          <w:tcPr>
            <w:tcW w:w="1418" w:type="dxa"/>
            <w:tcBorders>
              <w:left w:val="nil"/>
            </w:tcBorders>
          </w:tcPr>
          <w:p w14:paraId="028783C1" w14:textId="77777777" w:rsidR="00B810CE" w:rsidRDefault="00B810CE" w:rsidP="00AE794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77777777" w:rsidR="00B810CE" w:rsidRDefault="00B810CE" w:rsidP="00AE7949">
            <w:pPr>
              <w:pStyle w:val="CRCoverPage"/>
              <w:spacing w:after="0"/>
              <w:jc w:val="center"/>
              <w:rPr>
                <w:b/>
                <w:bCs/>
                <w:caps/>
                <w:noProof/>
              </w:rPr>
            </w:pP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AE7949">
        <w:tc>
          <w:tcPr>
            <w:tcW w:w="9640" w:type="dxa"/>
            <w:gridSpan w:val="11"/>
          </w:tcPr>
          <w:p w14:paraId="0B0785C6" w14:textId="77777777" w:rsidR="00B810CE" w:rsidRDefault="00B810CE" w:rsidP="00AE7949">
            <w:pPr>
              <w:pStyle w:val="CRCoverPage"/>
              <w:spacing w:after="0"/>
              <w:rPr>
                <w:noProof/>
                <w:sz w:val="8"/>
                <w:szCs w:val="8"/>
              </w:rPr>
            </w:pPr>
          </w:p>
        </w:tc>
      </w:tr>
      <w:tr w:rsidR="00B810CE" w14:paraId="192F35B0" w14:textId="77777777" w:rsidTr="00AE7949">
        <w:tc>
          <w:tcPr>
            <w:tcW w:w="1843" w:type="dxa"/>
            <w:tcBorders>
              <w:top w:val="single" w:sz="4" w:space="0" w:color="auto"/>
              <w:left w:val="single" w:sz="4" w:space="0" w:color="auto"/>
            </w:tcBorders>
          </w:tcPr>
          <w:p w14:paraId="327D10EE" w14:textId="77777777" w:rsidR="00B810CE" w:rsidRDefault="00B810CE" w:rsidP="00AE794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77777777" w:rsidR="00B810CE" w:rsidRDefault="00B810CE" w:rsidP="00AE7949">
            <w:pPr>
              <w:pStyle w:val="CRCoverPage"/>
              <w:spacing w:after="0"/>
              <w:rPr>
                <w:noProof/>
              </w:rPr>
            </w:pPr>
            <w:proofErr w:type="spellStart"/>
            <w:r>
              <w:t>pCR</w:t>
            </w:r>
            <w:proofErr w:type="spellEnd"/>
            <w:r>
              <w:t xml:space="preserve"> to TS 26.502 on reference architecture </w:t>
            </w:r>
          </w:p>
        </w:tc>
      </w:tr>
      <w:tr w:rsidR="00B810CE" w14:paraId="37A65C46" w14:textId="77777777" w:rsidTr="00AE7949">
        <w:tc>
          <w:tcPr>
            <w:tcW w:w="1843" w:type="dxa"/>
            <w:tcBorders>
              <w:left w:val="single" w:sz="4" w:space="0" w:color="auto"/>
            </w:tcBorders>
          </w:tcPr>
          <w:p w14:paraId="432B6FEA"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AE7949">
            <w:pPr>
              <w:pStyle w:val="CRCoverPage"/>
              <w:spacing w:after="0"/>
              <w:rPr>
                <w:noProof/>
                <w:sz w:val="8"/>
                <w:szCs w:val="8"/>
              </w:rPr>
            </w:pPr>
          </w:p>
        </w:tc>
      </w:tr>
      <w:tr w:rsidR="00B810CE" w14:paraId="54458DF9" w14:textId="77777777" w:rsidTr="00AE7949">
        <w:tc>
          <w:tcPr>
            <w:tcW w:w="1843" w:type="dxa"/>
            <w:tcBorders>
              <w:left w:val="single" w:sz="4" w:space="0" w:color="auto"/>
            </w:tcBorders>
          </w:tcPr>
          <w:p w14:paraId="042EA899" w14:textId="77777777" w:rsidR="00B810CE" w:rsidRDefault="00B810CE" w:rsidP="00AE794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77777777" w:rsidR="00B810CE" w:rsidRDefault="00B810CE" w:rsidP="00AE7949">
            <w:pPr>
              <w:pStyle w:val="CRCoverPage"/>
              <w:spacing w:after="0"/>
              <w:rPr>
                <w:noProof/>
              </w:rPr>
            </w:pPr>
            <w:r>
              <w:rPr>
                <w:noProof/>
              </w:rPr>
              <w:t>TELUS</w:t>
            </w:r>
          </w:p>
        </w:tc>
      </w:tr>
      <w:tr w:rsidR="00B810CE" w14:paraId="23BE5D31" w14:textId="77777777" w:rsidTr="00AE7949">
        <w:tc>
          <w:tcPr>
            <w:tcW w:w="1843" w:type="dxa"/>
            <w:tcBorders>
              <w:left w:val="single" w:sz="4" w:space="0" w:color="auto"/>
            </w:tcBorders>
          </w:tcPr>
          <w:p w14:paraId="0B646BC4" w14:textId="77777777" w:rsidR="00B810CE" w:rsidRDefault="00B810CE" w:rsidP="00AE794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AE7949">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AE7949">
        <w:tc>
          <w:tcPr>
            <w:tcW w:w="1843" w:type="dxa"/>
            <w:tcBorders>
              <w:left w:val="single" w:sz="4" w:space="0" w:color="auto"/>
            </w:tcBorders>
          </w:tcPr>
          <w:p w14:paraId="5909F2FF"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AE7949">
            <w:pPr>
              <w:pStyle w:val="CRCoverPage"/>
              <w:spacing w:after="0"/>
              <w:rPr>
                <w:noProof/>
                <w:sz w:val="8"/>
                <w:szCs w:val="8"/>
              </w:rPr>
            </w:pPr>
          </w:p>
        </w:tc>
      </w:tr>
      <w:tr w:rsidR="00B810CE" w14:paraId="6B327917" w14:textId="77777777" w:rsidTr="00AE7949">
        <w:tc>
          <w:tcPr>
            <w:tcW w:w="1843" w:type="dxa"/>
            <w:tcBorders>
              <w:left w:val="single" w:sz="4" w:space="0" w:color="auto"/>
            </w:tcBorders>
          </w:tcPr>
          <w:p w14:paraId="53F34C32" w14:textId="77777777" w:rsidR="00B810CE" w:rsidRDefault="00B810CE" w:rsidP="00AE7949">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AE7949">
            <w:pPr>
              <w:pStyle w:val="CRCoverPage"/>
              <w:spacing w:after="0"/>
              <w:rPr>
                <w:noProof/>
              </w:rPr>
            </w:pPr>
            <w:r>
              <w:rPr>
                <w:noProof/>
              </w:rPr>
              <w:t>5MBUSA</w:t>
            </w:r>
          </w:p>
        </w:tc>
        <w:tc>
          <w:tcPr>
            <w:tcW w:w="567" w:type="dxa"/>
            <w:tcBorders>
              <w:left w:val="nil"/>
            </w:tcBorders>
          </w:tcPr>
          <w:p w14:paraId="34A93044" w14:textId="77777777" w:rsidR="00B810CE" w:rsidRDefault="00B810CE" w:rsidP="00AE7949">
            <w:pPr>
              <w:pStyle w:val="CRCoverPage"/>
              <w:spacing w:after="0"/>
              <w:ind w:right="100"/>
              <w:rPr>
                <w:noProof/>
              </w:rPr>
            </w:pPr>
          </w:p>
        </w:tc>
        <w:tc>
          <w:tcPr>
            <w:tcW w:w="1417" w:type="dxa"/>
            <w:gridSpan w:val="3"/>
            <w:tcBorders>
              <w:left w:val="nil"/>
            </w:tcBorders>
          </w:tcPr>
          <w:p w14:paraId="59AD82B5" w14:textId="77777777" w:rsidR="00B810CE" w:rsidRDefault="00B810CE" w:rsidP="00AE794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7A0E8E67" w:rsidR="00B810CE" w:rsidRDefault="00B810CE" w:rsidP="00AE7949">
            <w:pPr>
              <w:pStyle w:val="CRCoverPage"/>
              <w:spacing w:after="0"/>
              <w:rPr>
                <w:noProof/>
              </w:rPr>
            </w:pPr>
            <w:r>
              <w:rPr>
                <w:noProof/>
              </w:rPr>
              <w:t>2021-10-2</w:t>
            </w:r>
            <w:r w:rsidR="00DB7F6A">
              <w:rPr>
                <w:noProof/>
              </w:rPr>
              <w:t>6</w:t>
            </w:r>
          </w:p>
        </w:tc>
      </w:tr>
      <w:tr w:rsidR="00B810CE" w14:paraId="19D852FD" w14:textId="77777777" w:rsidTr="00AE7949">
        <w:tc>
          <w:tcPr>
            <w:tcW w:w="1843" w:type="dxa"/>
            <w:tcBorders>
              <w:left w:val="single" w:sz="4" w:space="0" w:color="auto"/>
            </w:tcBorders>
          </w:tcPr>
          <w:p w14:paraId="0A5C5E92" w14:textId="77777777" w:rsidR="00B810CE" w:rsidRDefault="00B810CE" w:rsidP="00AE7949">
            <w:pPr>
              <w:pStyle w:val="CRCoverPage"/>
              <w:spacing w:after="0"/>
              <w:rPr>
                <w:b/>
                <w:i/>
                <w:noProof/>
                <w:sz w:val="8"/>
                <w:szCs w:val="8"/>
              </w:rPr>
            </w:pPr>
          </w:p>
        </w:tc>
        <w:tc>
          <w:tcPr>
            <w:tcW w:w="1986" w:type="dxa"/>
            <w:gridSpan w:val="4"/>
          </w:tcPr>
          <w:p w14:paraId="14A4BA38" w14:textId="77777777" w:rsidR="00B810CE" w:rsidRDefault="00B810CE" w:rsidP="00AE7949">
            <w:pPr>
              <w:pStyle w:val="CRCoverPage"/>
              <w:spacing w:after="0"/>
              <w:rPr>
                <w:noProof/>
                <w:sz w:val="8"/>
                <w:szCs w:val="8"/>
              </w:rPr>
            </w:pPr>
          </w:p>
        </w:tc>
        <w:tc>
          <w:tcPr>
            <w:tcW w:w="2267" w:type="dxa"/>
            <w:gridSpan w:val="2"/>
          </w:tcPr>
          <w:p w14:paraId="0E88AC25" w14:textId="77777777" w:rsidR="00B810CE" w:rsidRDefault="00B810CE" w:rsidP="00AE7949">
            <w:pPr>
              <w:pStyle w:val="CRCoverPage"/>
              <w:spacing w:after="0"/>
              <w:rPr>
                <w:noProof/>
                <w:sz w:val="8"/>
                <w:szCs w:val="8"/>
              </w:rPr>
            </w:pPr>
          </w:p>
        </w:tc>
        <w:tc>
          <w:tcPr>
            <w:tcW w:w="1417" w:type="dxa"/>
            <w:gridSpan w:val="3"/>
          </w:tcPr>
          <w:p w14:paraId="2C40CAF4" w14:textId="77777777" w:rsidR="00B810CE" w:rsidRDefault="00B810CE" w:rsidP="00AE7949">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AE7949">
            <w:pPr>
              <w:pStyle w:val="CRCoverPage"/>
              <w:spacing w:after="0"/>
              <w:rPr>
                <w:noProof/>
                <w:sz w:val="8"/>
                <w:szCs w:val="8"/>
              </w:rPr>
            </w:pPr>
          </w:p>
        </w:tc>
      </w:tr>
      <w:tr w:rsidR="00B810CE" w14:paraId="2ED1B2F4" w14:textId="77777777" w:rsidTr="00AE7949">
        <w:trPr>
          <w:cantSplit/>
        </w:trPr>
        <w:tc>
          <w:tcPr>
            <w:tcW w:w="1843" w:type="dxa"/>
            <w:tcBorders>
              <w:left w:val="single" w:sz="4" w:space="0" w:color="auto"/>
            </w:tcBorders>
          </w:tcPr>
          <w:p w14:paraId="1AF48596" w14:textId="77777777" w:rsidR="00B810CE" w:rsidRDefault="00B810CE" w:rsidP="00AE7949">
            <w:pPr>
              <w:pStyle w:val="CRCoverPage"/>
              <w:tabs>
                <w:tab w:val="right" w:pos="1759"/>
              </w:tabs>
              <w:spacing w:after="0"/>
              <w:rPr>
                <w:b/>
                <w:i/>
                <w:noProof/>
              </w:rPr>
            </w:pPr>
            <w:r>
              <w:rPr>
                <w:b/>
                <w:i/>
                <w:noProof/>
              </w:rPr>
              <w:t>Category:</w:t>
            </w:r>
          </w:p>
        </w:tc>
        <w:tc>
          <w:tcPr>
            <w:tcW w:w="851" w:type="dxa"/>
            <w:shd w:val="pct30" w:color="FFFF00" w:fill="auto"/>
          </w:tcPr>
          <w:p w14:paraId="31B57E85" w14:textId="77777777" w:rsidR="00B810CE" w:rsidRDefault="00B810CE" w:rsidP="00AE7949">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Pr="00356FDE">
              <w:rPr>
                <w:b/>
                <w:noProof/>
              </w:rPr>
              <w:t>D</w:t>
            </w:r>
            <w:r>
              <w:rPr>
                <w:b/>
                <w:noProof/>
              </w:rPr>
              <w:fldChar w:fldCharType="end"/>
            </w:r>
          </w:p>
        </w:tc>
        <w:tc>
          <w:tcPr>
            <w:tcW w:w="3402" w:type="dxa"/>
            <w:gridSpan w:val="5"/>
            <w:tcBorders>
              <w:left w:val="nil"/>
            </w:tcBorders>
          </w:tcPr>
          <w:p w14:paraId="1AC3828B" w14:textId="77777777" w:rsidR="00B810CE" w:rsidRDefault="00B810CE" w:rsidP="00AE7949">
            <w:pPr>
              <w:pStyle w:val="CRCoverPage"/>
              <w:spacing w:after="0"/>
              <w:rPr>
                <w:noProof/>
              </w:rPr>
            </w:pPr>
          </w:p>
        </w:tc>
        <w:tc>
          <w:tcPr>
            <w:tcW w:w="1417" w:type="dxa"/>
            <w:gridSpan w:val="3"/>
            <w:tcBorders>
              <w:left w:val="nil"/>
            </w:tcBorders>
          </w:tcPr>
          <w:p w14:paraId="5973DA3F" w14:textId="77777777" w:rsidR="00B810CE" w:rsidRDefault="00B810CE" w:rsidP="00AE794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AE7949">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AE7949">
        <w:tc>
          <w:tcPr>
            <w:tcW w:w="1843" w:type="dxa"/>
            <w:tcBorders>
              <w:left w:val="single" w:sz="4" w:space="0" w:color="auto"/>
              <w:bottom w:val="single" w:sz="4" w:space="0" w:color="auto"/>
            </w:tcBorders>
          </w:tcPr>
          <w:p w14:paraId="3DCB0F29" w14:textId="77777777" w:rsidR="00B810CE" w:rsidRDefault="00B810CE" w:rsidP="00AE7949">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AE794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AE7949">
            <w:pPr>
              <w:pStyle w:val="CRCoverPage"/>
              <w:tabs>
                <w:tab w:val="left" w:pos="950"/>
              </w:tabs>
              <w:spacing w:after="0"/>
              <w:rPr>
                <w:i/>
                <w:noProof/>
                <w:sz w:val="18"/>
              </w:rPr>
            </w:pPr>
          </w:p>
        </w:tc>
      </w:tr>
      <w:tr w:rsidR="00B810CE" w14:paraId="3A71AD4B" w14:textId="77777777" w:rsidTr="00AE7949">
        <w:tc>
          <w:tcPr>
            <w:tcW w:w="1843" w:type="dxa"/>
          </w:tcPr>
          <w:p w14:paraId="46A1C8EB" w14:textId="77777777" w:rsidR="00B810CE" w:rsidRDefault="00B810CE" w:rsidP="00AE7949">
            <w:pPr>
              <w:pStyle w:val="CRCoverPage"/>
              <w:spacing w:after="0"/>
              <w:rPr>
                <w:b/>
                <w:i/>
                <w:noProof/>
                <w:sz w:val="8"/>
                <w:szCs w:val="8"/>
              </w:rPr>
            </w:pPr>
          </w:p>
        </w:tc>
        <w:tc>
          <w:tcPr>
            <w:tcW w:w="7797" w:type="dxa"/>
            <w:gridSpan w:val="10"/>
          </w:tcPr>
          <w:p w14:paraId="47A5B085" w14:textId="77777777" w:rsidR="00B810CE" w:rsidRDefault="00B810CE" w:rsidP="00AE7949">
            <w:pPr>
              <w:pStyle w:val="CRCoverPage"/>
              <w:spacing w:after="0"/>
              <w:rPr>
                <w:noProof/>
                <w:sz w:val="8"/>
                <w:szCs w:val="8"/>
              </w:rPr>
            </w:pPr>
          </w:p>
        </w:tc>
      </w:tr>
      <w:tr w:rsidR="00B810CE" w14:paraId="1D03A6FC" w14:textId="77777777" w:rsidTr="00AE7949">
        <w:tc>
          <w:tcPr>
            <w:tcW w:w="2694" w:type="dxa"/>
            <w:gridSpan w:val="2"/>
            <w:tcBorders>
              <w:top w:val="single" w:sz="4" w:space="0" w:color="auto"/>
              <w:left w:val="single" w:sz="4" w:space="0" w:color="auto"/>
            </w:tcBorders>
          </w:tcPr>
          <w:p w14:paraId="3611DAF5" w14:textId="77777777" w:rsidR="00B810CE" w:rsidRDefault="00B810CE" w:rsidP="00AE794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77777777" w:rsidR="00B810CE" w:rsidRDefault="00B810CE" w:rsidP="00AE7949">
            <w:pPr>
              <w:pStyle w:val="CRCoverPage"/>
              <w:spacing w:after="0"/>
              <w:ind w:left="100"/>
              <w:rPr>
                <w:noProof/>
              </w:rPr>
            </w:pPr>
            <w:r>
              <w:rPr>
                <w:noProof/>
              </w:rPr>
              <w:t>Added text in reference architecture for 5G Multicast-Broadcast User Services</w:t>
            </w:r>
          </w:p>
        </w:tc>
      </w:tr>
      <w:tr w:rsidR="00B810CE" w14:paraId="1C95ADC2" w14:textId="77777777" w:rsidTr="00AE7949">
        <w:tc>
          <w:tcPr>
            <w:tcW w:w="2694" w:type="dxa"/>
            <w:gridSpan w:val="2"/>
            <w:tcBorders>
              <w:left w:val="single" w:sz="4" w:space="0" w:color="auto"/>
            </w:tcBorders>
          </w:tcPr>
          <w:p w14:paraId="3029C2DA"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AE7949">
            <w:pPr>
              <w:pStyle w:val="CRCoverPage"/>
              <w:spacing w:after="0"/>
              <w:rPr>
                <w:noProof/>
                <w:sz w:val="8"/>
                <w:szCs w:val="8"/>
              </w:rPr>
            </w:pPr>
          </w:p>
        </w:tc>
      </w:tr>
      <w:tr w:rsidR="00B810CE" w14:paraId="5D362F45" w14:textId="77777777" w:rsidTr="00AE7949">
        <w:tc>
          <w:tcPr>
            <w:tcW w:w="2694" w:type="dxa"/>
            <w:gridSpan w:val="2"/>
            <w:tcBorders>
              <w:left w:val="single" w:sz="4" w:space="0" w:color="auto"/>
            </w:tcBorders>
          </w:tcPr>
          <w:p w14:paraId="3537AED7" w14:textId="77777777" w:rsidR="00B810CE" w:rsidRDefault="00B810CE" w:rsidP="00AE794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77777777" w:rsidR="00B810CE" w:rsidRDefault="00B810CE" w:rsidP="00AE7949">
            <w:pPr>
              <w:pStyle w:val="CRCoverPage"/>
              <w:spacing w:before="120" w:after="0"/>
              <w:rPr>
                <w:noProof/>
              </w:rPr>
            </w:pPr>
          </w:p>
        </w:tc>
      </w:tr>
      <w:tr w:rsidR="00B810CE" w14:paraId="6D1CB510" w14:textId="77777777" w:rsidTr="00AE7949">
        <w:tc>
          <w:tcPr>
            <w:tcW w:w="2694" w:type="dxa"/>
            <w:gridSpan w:val="2"/>
            <w:tcBorders>
              <w:left w:val="single" w:sz="4" w:space="0" w:color="auto"/>
            </w:tcBorders>
          </w:tcPr>
          <w:p w14:paraId="02C0615B"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AE7949">
            <w:pPr>
              <w:pStyle w:val="CRCoverPage"/>
              <w:spacing w:after="0"/>
              <w:rPr>
                <w:noProof/>
                <w:sz w:val="8"/>
                <w:szCs w:val="8"/>
              </w:rPr>
            </w:pPr>
          </w:p>
        </w:tc>
      </w:tr>
      <w:tr w:rsidR="00B810CE" w14:paraId="0E56E575" w14:textId="77777777" w:rsidTr="00AE7949">
        <w:tc>
          <w:tcPr>
            <w:tcW w:w="2694" w:type="dxa"/>
            <w:gridSpan w:val="2"/>
            <w:tcBorders>
              <w:left w:val="single" w:sz="4" w:space="0" w:color="auto"/>
              <w:bottom w:val="single" w:sz="4" w:space="0" w:color="auto"/>
            </w:tcBorders>
          </w:tcPr>
          <w:p w14:paraId="015B05D3" w14:textId="77777777" w:rsidR="00B810CE" w:rsidRDefault="00B810CE" w:rsidP="00AE794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77777777" w:rsidR="00B810CE" w:rsidRDefault="00B810CE" w:rsidP="00AE7949">
            <w:pPr>
              <w:pStyle w:val="CRCoverPage"/>
              <w:spacing w:after="0"/>
              <w:ind w:left="100"/>
              <w:rPr>
                <w:noProof/>
              </w:rPr>
            </w:pPr>
          </w:p>
        </w:tc>
      </w:tr>
      <w:tr w:rsidR="00B810CE" w14:paraId="6E60BA55" w14:textId="77777777" w:rsidTr="00AE7949">
        <w:tc>
          <w:tcPr>
            <w:tcW w:w="2694" w:type="dxa"/>
            <w:gridSpan w:val="2"/>
          </w:tcPr>
          <w:p w14:paraId="36AD605B" w14:textId="77777777" w:rsidR="00B810CE" w:rsidRDefault="00B810CE" w:rsidP="00AE7949">
            <w:pPr>
              <w:pStyle w:val="CRCoverPage"/>
              <w:spacing w:after="0"/>
              <w:rPr>
                <w:b/>
                <w:i/>
                <w:noProof/>
                <w:sz w:val="8"/>
                <w:szCs w:val="8"/>
              </w:rPr>
            </w:pPr>
          </w:p>
        </w:tc>
        <w:tc>
          <w:tcPr>
            <w:tcW w:w="6946" w:type="dxa"/>
            <w:gridSpan w:val="9"/>
          </w:tcPr>
          <w:p w14:paraId="345650A6" w14:textId="77777777" w:rsidR="00B810CE" w:rsidRDefault="00B810CE" w:rsidP="00AE7949">
            <w:pPr>
              <w:pStyle w:val="CRCoverPage"/>
              <w:spacing w:after="0"/>
              <w:rPr>
                <w:noProof/>
                <w:sz w:val="8"/>
                <w:szCs w:val="8"/>
              </w:rPr>
            </w:pPr>
          </w:p>
        </w:tc>
      </w:tr>
      <w:tr w:rsidR="00B810CE" w14:paraId="3C99DB69" w14:textId="77777777" w:rsidTr="00AE7949">
        <w:tc>
          <w:tcPr>
            <w:tcW w:w="2694" w:type="dxa"/>
            <w:gridSpan w:val="2"/>
            <w:tcBorders>
              <w:top w:val="single" w:sz="4" w:space="0" w:color="auto"/>
              <w:left w:val="single" w:sz="4" w:space="0" w:color="auto"/>
            </w:tcBorders>
          </w:tcPr>
          <w:p w14:paraId="0FD93A67" w14:textId="77777777" w:rsidR="00B810CE" w:rsidRDefault="00B810CE" w:rsidP="00AE794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7777777" w:rsidR="00B810CE" w:rsidRDefault="00B810CE" w:rsidP="00AE7949">
            <w:pPr>
              <w:pStyle w:val="CRCoverPage"/>
              <w:spacing w:after="0"/>
              <w:rPr>
                <w:noProof/>
              </w:rPr>
            </w:pPr>
            <w:r>
              <w:rPr>
                <w:noProof/>
              </w:rPr>
              <w:t>Several clauses</w:t>
            </w:r>
          </w:p>
        </w:tc>
      </w:tr>
      <w:tr w:rsidR="00B810CE" w14:paraId="2D444CA4" w14:textId="77777777" w:rsidTr="00AE7949">
        <w:tc>
          <w:tcPr>
            <w:tcW w:w="2694" w:type="dxa"/>
            <w:gridSpan w:val="2"/>
            <w:tcBorders>
              <w:left w:val="single" w:sz="4" w:space="0" w:color="auto"/>
            </w:tcBorders>
          </w:tcPr>
          <w:p w14:paraId="758320EF"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AE7949">
            <w:pPr>
              <w:pStyle w:val="CRCoverPage"/>
              <w:spacing w:after="0"/>
              <w:rPr>
                <w:noProof/>
                <w:sz w:val="8"/>
                <w:szCs w:val="8"/>
              </w:rPr>
            </w:pPr>
          </w:p>
        </w:tc>
      </w:tr>
      <w:tr w:rsidR="00B810CE" w14:paraId="38BD2DD4" w14:textId="77777777" w:rsidTr="00AE7949">
        <w:tc>
          <w:tcPr>
            <w:tcW w:w="2694" w:type="dxa"/>
            <w:gridSpan w:val="2"/>
            <w:tcBorders>
              <w:left w:val="single" w:sz="4" w:space="0" w:color="auto"/>
            </w:tcBorders>
          </w:tcPr>
          <w:p w14:paraId="303CE993" w14:textId="77777777" w:rsidR="00B810CE" w:rsidRDefault="00B810CE" w:rsidP="00AE794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AE794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AE7949">
            <w:pPr>
              <w:pStyle w:val="CRCoverPage"/>
              <w:spacing w:after="0"/>
              <w:jc w:val="center"/>
              <w:rPr>
                <w:b/>
                <w:caps/>
                <w:noProof/>
              </w:rPr>
            </w:pPr>
            <w:r>
              <w:rPr>
                <w:b/>
                <w:caps/>
                <w:noProof/>
              </w:rPr>
              <w:t>N</w:t>
            </w:r>
          </w:p>
        </w:tc>
        <w:tc>
          <w:tcPr>
            <w:tcW w:w="2977" w:type="dxa"/>
            <w:gridSpan w:val="4"/>
          </w:tcPr>
          <w:p w14:paraId="4439DC84" w14:textId="77777777" w:rsidR="00B810CE" w:rsidRDefault="00B810CE" w:rsidP="00AE794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AE7949">
            <w:pPr>
              <w:pStyle w:val="CRCoverPage"/>
              <w:spacing w:after="0"/>
              <w:ind w:left="99"/>
              <w:rPr>
                <w:noProof/>
              </w:rPr>
            </w:pPr>
          </w:p>
        </w:tc>
      </w:tr>
      <w:tr w:rsidR="00B810CE" w14:paraId="7A65339F" w14:textId="77777777" w:rsidTr="00AE7949">
        <w:tc>
          <w:tcPr>
            <w:tcW w:w="2694" w:type="dxa"/>
            <w:gridSpan w:val="2"/>
            <w:tcBorders>
              <w:left w:val="single" w:sz="4" w:space="0" w:color="auto"/>
            </w:tcBorders>
          </w:tcPr>
          <w:p w14:paraId="4C93E220" w14:textId="77777777" w:rsidR="00B810CE" w:rsidRDefault="00B810CE" w:rsidP="00AE794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AE7949">
            <w:pPr>
              <w:pStyle w:val="CRCoverPage"/>
              <w:spacing w:after="0"/>
              <w:jc w:val="center"/>
              <w:rPr>
                <w:b/>
                <w:caps/>
                <w:noProof/>
              </w:rPr>
            </w:pPr>
            <w:r>
              <w:rPr>
                <w:b/>
                <w:caps/>
                <w:noProof/>
              </w:rPr>
              <w:t>X</w:t>
            </w:r>
          </w:p>
        </w:tc>
        <w:tc>
          <w:tcPr>
            <w:tcW w:w="2977" w:type="dxa"/>
            <w:gridSpan w:val="4"/>
          </w:tcPr>
          <w:p w14:paraId="3FC25013" w14:textId="77777777" w:rsidR="00B810CE" w:rsidRDefault="00B810CE" w:rsidP="00AE794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AE7949">
            <w:pPr>
              <w:pStyle w:val="CRCoverPage"/>
              <w:spacing w:after="0"/>
              <w:ind w:left="99"/>
              <w:rPr>
                <w:noProof/>
              </w:rPr>
            </w:pPr>
          </w:p>
        </w:tc>
      </w:tr>
      <w:tr w:rsidR="00B810CE" w14:paraId="4ECCCA36" w14:textId="77777777" w:rsidTr="00AE7949">
        <w:tc>
          <w:tcPr>
            <w:tcW w:w="2694" w:type="dxa"/>
            <w:gridSpan w:val="2"/>
            <w:tcBorders>
              <w:left w:val="single" w:sz="4" w:space="0" w:color="auto"/>
            </w:tcBorders>
          </w:tcPr>
          <w:p w14:paraId="177A53A0" w14:textId="77777777" w:rsidR="00B810CE" w:rsidRDefault="00B810CE" w:rsidP="00AE794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AE7949">
            <w:pPr>
              <w:pStyle w:val="CRCoverPage"/>
              <w:spacing w:after="0"/>
              <w:jc w:val="center"/>
              <w:rPr>
                <w:b/>
                <w:caps/>
                <w:noProof/>
              </w:rPr>
            </w:pPr>
            <w:r>
              <w:rPr>
                <w:b/>
                <w:caps/>
                <w:noProof/>
              </w:rPr>
              <w:t>X</w:t>
            </w:r>
          </w:p>
        </w:tc>
        <w:tc>
          <w:tcPr>
            <w:tcW w:w="2977" w:type="dxa"/>
            <w:gridSpan w:val="4"/>
          </w:tcPr>
          <w:p w14:paraId="1B46B072" w14:textId="77777777" w:rsidR="00B810CE" w:rsidRDefault="00B810CE" w:rsidP="00AE794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AE7949">
            <w:pPr>
              <w:pStyle w:val="CRCoverPage"/>
              <w:spacing w:after="0"/>
              <w:ind w:left="99"/>
              <w:rPr>
                <w:noProof/>
              </w:rPr>
            </w:pPr>
          </w:p>
        </w:tc>
      </w:tr>
      <w:tr w:rsidR="00B810CE" w14:paraId="0A3CDC40" w14:textId="77777777" w:rsidTr="00AE7949">
        <w:tc>
          <w:tcPr>
            <w:tcW w:w="2694" w:type="dxa"/>
            <w:gridSpan w:val="2"/>
            <w:tcBorders>
              <w:left w:val="single" w:sz="4" w:space="0" w:color="auto"/>
            </w:tcBorders>
          </w:tcPr>
          <w:p w14:paraId="21764E24" w14:textId="77777777" w:rsidR="00B810CE" w:rsidRDefault="00B810CE" w:rsidP="00AE794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AE7949">
            <w:pPr>
              <w:pStyle w:val="CRCoverPage"/>
              <w:spacing w:after="0"/>
              <w:jc w:val="center"/>
              <w:rPr>
                <w:b/>
                <w:caps/>
                <w:noProof/>
              </w:rPr>
            </w:pPr>
            <w:r>
              <w:rPr>
                <w:b/>
                <w:caps/>
                <w:noProof/>
              </w:rPr>
              <w:t>X</w:t>
            </w:r>
          </w:p>
        </w:tc>
        <w:tc>
          <w:tcPr>
            <w:tcW w:w="2977" w:type="dxa"/>
            <w:gridSpan w:val="4"/>
          </w:tcPr>
          <w:p w14:paraId="086602ED" w14:textId="77777777" w:rsidR="00B810CE" w:rsidRDefault="00B810CE" w:rsidP="00AE794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AE7949">
            <w:pPr>
              <w:pStyle w:val="CRCoverPage"/>
              <w:spacing w:after="0"/>
              <w:ind w:left="99"/>
              <w:rPr>
                <w:noProof/>
              </w:rPr>
            </w:pPr>
          </w:p>
        </w:tc>
      </w:tr>
      <w:tr w:rsidR="00B810CE" w14:paraId="40959CC1" w14:textId="77777777" w:rsidTr="00AE7949">
        <w:tc>
          <w:tcPr>
            <w:tcW w:w="2694" w:type="dxa"/>
            <w:gridSpan w:val="2"/>
            <w:tcBorders>
              <w:left w:val="single" w:sz="4" w:space="0" w:color="auto"/>
            </w:tcBorders>
          </w:tcPr>
          <w:p w14:paraId="5BDA2FFB" w14:textId="77777777" w:rsidR="00B810CE" w:rsidRDefault="00B810CE" w:rsidP="00AE7949">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AE7949">
            <w:pPr>
              <w:pStyle w:val="CRCoverPage"/>
              <w:spacing w:after="0"/>
              <w:rPr>
                <w:noProof/>
              </w:rPr>
            </w:pPr>
          </w:p>
        </w:tc>
      </w:tr>
      <w:tr w:rsidR="00B810CE" w14:paraId="1F09B19F" w14:textId="77777777" w:rsidTr="00AE7949">
        <w:tc>
          <w:tcPr>
            <w:tcW w:w="2694" w:type="dxa"/>
            <w:gridSpan w:val="2"/>
            <w:tcBorders>
              <w:left w:val="single" w:sz="4" w:space="0" w:color="auto"/>
              <w:bottom w:val="single" w:sz="4" w:space="0" w:color="auto"/>
            </w:tcBorders>
          </w:tcPr>
          <w:p w14:paraId="46AB6AFC" w14:textId="77777777" w:rsidR="00B810CE" w:rsidRDefault="00B810CE" w:rsidP="00AE794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56D91FDC" w:rsidR="00B810CE" w:rsidRDefault="00B810CE" w:rsidP="00AE7949">
            <w:pPr>
              <w:pStyle w:val="CRCoverPage"/>
              <w:spacing w:after="0"/>
              <w:ind w:left="100"/>
              <w:rPr>
                <w:noProof/>
              </w:rPr>
            </w:pPr>
            <w:r>
              <w:rPr>
                <w:noProof/>
              </w:rPr>
              <w:t>Changes against skeleton document TS 26.502 v0.1.0</w:t>
            </w:r>
          </w:p>
        </w:tc>
      </w:tr>
      <w:tr w:rsidR="00B810CE" w:rsidRPr="008863B9" w14:paraId="4C755599" w14:textId="77777777" w:rsidTr="00AE7949">
        <w:tc>
          <w:tcPr>
            <w:tcW w:w="2694" w:type="dxa"/>
            <w:gridSpan w:val="2"/>
            <w:tcBorders>
              <w:top w:val="single" w:sz="4" w:space="0" w:color="auto"/>
              <w:bottom w:val="single" w:sz="4" w:space="0" w:color="auto"/>
            </w:tcBorders>
          </w:tcPr>
          <w:p w14:paraId="51EFF282" w14:textId="77777777" w:rsidR="00B810CE" w:rsidRPr="008863B9" w:rsidRDefault="00B810CE" w:rsidP="00AE794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AE7949">
            <w:pPr>
              <w:pStyle w:val="CRCoverPage"/>
              <w:spacing w:after="0"/>
              <w:ind w:left="100"/>
              <w:rPr>
                <w:noProof/>
                <w:sz w:val="8"/>
                <w:szCs w:val="8"/>
              </w:rPr>
            </w:pPr>
          </w:p>
        </w:tc>
      </w:tr>
      <w:tr w:rsidR="00B810CE" w14:paraId="465E3D92" w14:textId="77777777" w:rsidTr="00AE7949">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AE794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AE7949">
            <w:pPr>
              <w:pStyle w:val="CRCoverPage"/>
              <w:spacing w:after="0"/>
              <w:ind w:left="100"/>
              <w:rPr>
                <w:noProof/>
              </w:rPr>
            </w:pPr>
          </w:p>
        </w:tc>
      </w:tr>
    </w:tbl>
    <w:p w14:paraId="5FBAF0A0" w14:textId="710D3D14" w:rsidR="00FB5547" w:rsidRDefault="004C243C" w:rsidP="008379BA">
      <w:pPr>
        <w:pStyle w:val="Changefirst"/>
      </w:pPr>
      <w:r w:rsidRPr="00F66D5C">
        <w:rPr>
          <w:highlight w:val="yellow"/>
        </w:rPr>
        <w:lastRenderedPageBreak/>
        <w:t>FIRST CHANGE</w:t>
      </w:r>
    </w:p>
    <w:p w14:paraId="53F2EDCD" w14:textId="77777777" w:rsidR="007825A4" w:rsidRDefault="007825A4" w:rsidP="007825A4">
      <w:pPr>
        <w:pStyle w:val="Heading1"/>
        <w:rPr>
          <w:rStyle w:val="normaltextrun"/>
        </w:rPr>
      </w:pPr>
      <w:bookmarkStart w:id="1" w:name="_Toc75447540"/>
      <w:bookmarkStart w:id="2" w:name="_Toc80964470"/>
      <w:bookmarkStart w:id="3" w:name="_Toc70940960"/>
      <w:r w:rsidRPr="004D3578">
        <w:t>2</w:t>
      </w:r>
      <w:r w:rsidRPr="004D3578">
        <w:tab/>
        <w:t>References</w:t>
      </w:r>
      <w:bookmarkEnd w:id="1"/>
    </w:p>
    <w:p w14:paraId="2999B8A7" w14:textId="77777777" w:rsidR="007825A4" w:rsidRPr="003A4EA8" w:rsidRDefault="007825A4" w:rsidP="007825A4">
      <w:pPr>
        <w:pStyle w:val="EX"/>
        <w:rPr>
          <w:ins w:id="4" w:author="Peng Tan" w:date="2021-11-09T09:31:00Z"/>
          <w:rStyle w:val="normaltextrun"/>
        </w:rPr>
      </w:pPr>
      <w:ins w:id="5" w:author="Peng Tan" w:date="2021-11-09T09:31:00Z">
        <w:r w:rsidRPr="003A4EA8">
          <w:rPr>
            <w:rStyle w:val="normaltextrun"/>
          </w:rPr>
          <w:t>[7]</w:t>
        </w:r>
        <w:r w:rsidRPr="003A4EA8">
          <w:rPr>
            <w:rStyle w:val="normaltextrun"/>
          </w:rPr>
          <w:tab/>
        </w:r>
        <w:r w:rsidRPr="003A4EA8">
          <w:rPr>
            <w:rStyle w:val="normaltextrun"/>
          </w:rPr>
          <w:tab/>
          <w:t xml:space="preserve">3GPP TS 26.501: </w:t>
        </w:r>
        <w:r w:rsidRPr="003A4EA8">
          <w:t>"</w:t>
        </w:r>
        <w:r w:rsidRPr="003A4EA8">
          <w:rPr>
            <w:rStyle w:val="normaltextrun"/>
          </w:rPr>
          <w:t>5G Media Streaming (5GMS); General description and architecture".</w:t>
        </w:r>
      </w:ins>
    </w:p>
    <w:p w14:paraId="094D96B8" w14:textId="77777777" w:rsidR="007825A4" w:rsidRPr="003A4EA8" w:rsidRDefault="007825A4" w:rsidP="007825A4">
      <w:pPr>
        <w:pStyle w:val="EX"/>
        <w:rPr>
          <w:ins w:id="6" w:author="Peng Tan" w:date="2021-11-09T09:31:00Z"/>
          <w:rStyle w:val="normaltextrun"/>
        </w:rPr>
      </w:pPr>
      <w:ins w:id="7" w:author="Peng Tan" w:date="2021-11-09T09:31:00Z">
        <w:r w:rsidRPr="003A4EA8">
          <w:rPr>
            <w:rStyle w:val="normaltextrun"/>
          </w:rPr>
          <w:t>[</w:t>
        </w:r>
        <w:r>
          <w:rPr>
            <w:rStyle w:val="normaltextrun"/>
          </w:rPr>
          <w:t>8</w:t>
        </w:r>
        <w:r w:rsidRPr="003A4EA8">
          <w:rPr>
            <w:rStyle w:val="normaltextrun"/>
          </w:rPr>
          <w:t>]</w:t>
        </w:r>
        <w:r w:rsidRPr="003A4EA8">
          <w:rPr>
            <w:rStyle w:val="normaltextrun"/>
          </w:rPr>
          <w:tab/>
          <w:t>IETF RFC 3500: "RTP: A Transport Protocol for Real-Time Applications".</w:t>
        </w:r>
      </w:ins>
    </w:p>
    <w:p w14:paraId="009BBF3B" w14:textId="77777777" w:rsidR="007825A4" w:rsidRDefault="007825A4" w:rsidP="007825A4">
      <w:pPr>
        <w:pStyle w:val="EX"/>
        <w:rPr>
          <w:ins w:id="8" w:author="Peng Tan" w:date="2021-11-09T09:31:00Z"/>
          <w:rStyle w:val="normaltextrun"/>
        </w:rPr>
      </w:pPr>
      <w:ins w:id="9" w:author="Peng Tan" w:date="2021-11-09T09:31:00Z">
        <w:r w:rsidRPr="003A4EA8">
          <w:rPr>
            <w:rStyle w:val="normaltextrun"/>
          </w:rPr>
          <w:t>[</w:t>
        </w:r>
        <w:r>
          <w:rPr>
            <w:rStyle w:val="normaltextrun"/>
          </w:rPr>
          <w:t>9</w:t>
        </w:r>
        <w:r w:rsidRPr="003A4EA8">
          <w:rPr>
            <w:rStyle w:val="normaltextrun"/>
          </w:rPr>
          <w:t>]</w:t>
        </w:r>
        <w:r w:rsidRPr="003A4EA8">
          <w:rPr>
            <w:rStyle w:val="normaltextrun"/>
          </w:rPr>
          <w:tab/>
          <w:t>IETF</w:t>
        </w:r>
        <w:r>
          <w:rPr>
            <w:rStyle w:val="normaltextrun"/>
          </w:rPr>
          <w:t xml:space="preserve"> RFC 2250: "</w:t>
        </w:r>
        <w:r w:rsidRPr="003A4EA8">
          <w:rPr>
            <w:rStyle w:val="normaltextrun"/>
          </w:rPr>
          <w:t>RTP Payload Format for MPEG1/MPEG2 Video</w:t>
        </w:r>
        <w:r>
          <w:rPr>
            <w:rStyle w:val="normaltextrun"/>
          </w:rPr>
          <w:t>".</w:t>
        </w:r>
      </w:ins>
    </w:p>
    <w:p w14:paraId="3FC6192E" w14:textId="77777777" w:rsidR="00CB253F" w:rsidRDefault="00CB253F" w:rsidP="00CB253F">
      <w:pPr>
        <w:pStyle w:val="Changefirst"/>
        <w:pageBreakBefore w:val="0"/>
        <w:spacing w:before="600"/>
      </w:pPr>
      <w:r>
        <w:rPr>
          <w:highlight w:val="yellow"/>
        </w:rPr>
        <w:t>NEXT</w:t>
      </w:r>
      <w:r w:rsidRPr="00F66D5C">
        <w:rPr>
          <w:highlight w:val="yellow"/>
        </w:rPr>
        <w:t xml:space="preserve"> CHANGE</w:t>
      </w:r>
    </w:p>
    <w:p w14:paraId="1CF14456" w14:textId="77777777" w:rsidR="007825A4" w:rsidRPr="004D3578" w:rsidRDefault="007825A4" w:rsidP="007825A4">
      <w:pPr>
        <w:pStyle w:val="Heading1"/>
      </w:pPr>
      <w:bookmarkStart w:id="10" w:name="_Toc80964465"/>
      <w:r w:rsidRPr="004D3578">
        <w:t>3</w:t>
      </w:r>
      <w:r w:rsidRPr="004D3578">
        <w:tab/>
        <w:t>Definitions</w:t>
      </w:r>
      <w:r>
        <w:t xml:space="preserve"> of terms, symbols and abbreviations</w:t>
      </w:r>
      <w:bookmarkEnd w:id="10"/>
    </w:p>
    <w:p w14:paraId="6ED75940" w14:textId="77777777" w:rsidR="007825A4" w:rsidRDefault="007825A4" w:rsidP="007825A4">
      <w:pPr>
        <w:pStyle w:val="Heading2"/>
        <w:rPr>
          <w:rStyle w:val="normaltextrun"/>
        </w:rPr>
      </w:pPr>
      <w:bookmarkStart w:id="11" w:name="_Toc80964466"/>
      <w:r w:rsidRPr="004D3578">
        <w:t>3.1</w:t>
      </w:r>
      <w:r w:rsidRPr="004D3578">
        <w:tab/>
      </w:r>
      <w:r>
        <w:t>Terms</w:t>
      </w:r>
      <w:bookmarkEnd w:id="11"/>
    </w:p>
    <w:p w14:paraId="5687ED6D" w14:textId="2C76311B" w:rsidR="007825A4" w:rsidRDefault="007825A4" w:rsidP="007825A4">
      <w:pPr>
        <w:pStyle w:val="B10"/>
        <w:ind w:left="0" w:firstLine="0"/>
        <w:rPr>
          <w:ins w:id="12" w:author="Peng Tan" w:date="2021-11-09T09:31:00Z"/>
        </w:rPr>
      </w:pPr>
      <w:ins w:id="13" w:author="Peng Tan" w:date="2021-11-09T09:31:00Z">
        <w:r>
          <w:rPr>
            <w:b/>
          </w:rPr>
          <w:t xml:space="preserve">MBS </w:t>
        </w:r>
        <w:r w:rsidRPr="00E210EA">
          <w:rPr>
            <w:b/>
          </w:rPr>
          <w:t>Application Service</w:t>
        </w:r>
        <w:r w:rsidRPr="00E210EA">
          <w:t xml:space="preserve">: An end-user service for which </w:t>
        </w:r>
        <w:r>
          <w:t xml:space="preserve">parts or all of the data are accessible by </w:t>
        </w:r>
      </w:ins>
      <w:commentRangeStart w:id="14"/>
      <w:commentRangeEnd w:id="14"/>
      <w:r w:rsidR="00014BDA">
        <w:rPr>
          <w:rStyle w:val="CommentReference"/>
        </w:rPr>
        <w:commentReference w:id="14"/>
      </w:r>
      <w:ins w:id="15" w:author="TL" w:date="2021-11-09T21:31:00Z">
        <w:r w:rsidR="00014BDA">
          <w:t>activating the reception of</w:t>
        </w:r>
      </w:ins>
      <w:ins w:id="16" w:author="Peng Tan" w:date="2021-11-09T09:31:00Z">
        <w:r>
          <w:t xml:space="preserve"> an MBS User Service</w:t>
        </w:r>
        <w:r w:rsidRPr="00E210EA">
          <w:t>.</w:t>
        </w:r>
      </w:ins>
    </w:p>
    <w:p w14:paraId="37AC4E22" w14:textId="2FFB835E" w:rsidR="007825A4" w:rsidRDefault="007825A4" w:rsidP="007825A4">
      <w:pPr>
        <w:rPr>
          <w:ins w:id="17" w:author="Thomas Stockhammer" w:date="2021-11-11T17:12:00Z"/>
        </w:rPr>
      </w:pPr>
      <w:ins w:id="18" w:author="Peng Tan" w:date="2021-11-09T09:31:00Z">
        <w:r>
          <w:rPr>
            <w:b/>
            <w:bCs/>
          </w:rPr>
          <w:t>MBS</w:t>
        </w:r>
        <w:r w:rsidRPr="00E832E6">
          <w:rPr>
            <w:b/>
            <w:bCs/>
          </w:rPr>
          <w:t xml:space="preserve"> User Service</w:t>
        </w:r>
        <w:r w:rsidRPr="00E832E6">
          <w:rPr>
            <w:b/>
          </w:rPr>
          <w:t>:</w:t>
        </w:r>
        <w:r w:rsidRPr="00E832E6">
          <w:t xml:space="preserve"> </w:t>
        </w:r>
        <w:r>
          <w:t xml:space="preserve">An abstract transport-level service configured by the MBSF and using one or more MBS </w:t>
        </w:r>
      </w:ins>
      <w:ins w:id="19" w:author="TL" w:date="2021-11-09T21:32:00Z">
        <w:r w:rsidR="00014BDA">
          <w:t>Distribution</w:t>
        </w:r>
      </w:ins>
      <w:ins w:id="20" w:author="Peng Tan" w:date="2021-11-09T09:31:00Z">
        <w:r>
          <w:t xml:space="preserve"> Sessions, possibly in combination with unicast, for the purpose of supporting an MBS-Aware Application via a set of APIs that allows the MBS Client to activate and deactivate reception of the MBS </w:t>
        </w:r>
      </w:ins>
      <w:ins w:id="21" w:author="Richard Bradbury (SA4#116-e review)" w:date="2021-11-09T16:35:00Z">
        <w:r w:rsidR="00796696">
          <w:t>S</w:t>
        </w:r>
      </w:ins>
      <w:ins w:id="22" w:author="Peng Tan" w:date="2021-11-09T09:31:00Z">
        <w:r>
          <w:t>ession.</w:t>
        </w:r>
      </w:ins>
    </w:p>
    <w:p w14:paraId="5EEB67D1" w14:textId="2CD9C5B9" w:rsidR="00BC4085" w:rsidRDefault="00BC4085" w:rsidP="007825A4">
      <w:pPr>
        <w:rPr>
          <w:ins w:id="23" w:author="Thomas Stockhammer" w:date="2021-11-11T17:13:00Z"/>
          <w:lang w:eastAsia="ja-JP"/>
        </w:rPr>
      </w:pPr>
      <w:ins w:id="24" w:author="Thomas Stockhammer" w:date="2021-11-11T17:12:00Z">
        <w:r w:rsidRPr="00412D8C">
          <w:rPr>
            <w:b/>
            <w:bCs/>
            <w:lang w:eastAsia="ja-JP"/>
          </w:rPr>
          <w:t xml:space="preserve">MBS Application </w:t>
        </w:r>
      </w:ins>
      <w:ins w:id="25" w:author="Thomas Stockhammer" w:date="2021-11-11T17:13:00Z">
        <w:r>
          <w:rPr>
            <w:b/>
            <w:bCs/>
            <w:lang w:eastAsia="ja-JP"/>
          </w:rPr>
          <w:t>ingest</w:t>
        </w:r>
      </w:ins>
      <w:ins w:id="26" w:author="Thomas Stockhammer" w:date="2021-11-11T17:12:00Z">
        <w:r w:rsidRPr="00412D8C">
          <w:rPr>
            <w:b/>
            <w:bCs/>
            <w:lang w:eastAsia="ja-JP"/>
          </w:rPr>
          <w:t xml:space="preserve"> session</w:t>
        </w:r>
        <w:r w:rsidRPr="00412D8C">
          <w:rPr>
            <w:b/>
            <w:lang w:eastAsia="ja-JP"/>
          </w:rPr>
          <w:t>:</w:t>
        </w:r>
        <w:r w:rsidRPr="00412D8C">
          <w:rPr>
            <w:lang w:eastAsia="ja-JP"/>
          </w:rPr>
          <w:t xml:space="preserve"> time, protocols and protocol state (</w:t>
        </w:r>
        <w:proofErr w:type="gramStart"/>
        <w:r w:rsidRPr="00412D8C">
          <w:rPr>
            <w:lang w:eastAsia="ja-JP"/>
          </w:rPr>
          <w:t>i.e.</w:t>
        </w:r>
        <w:proofErr w:type="gramEnd"/>
        <w:r w:rsidRPr="00412D8C">
          <w:rPr>
            <w:lang w:eastAsia="ja-JP"/>
          </w:rPr>
          <w:t xml:space="preserve"> parameters) provided by an 5MBS application provider for delivery over 5MBS and provided to the 5MBS aware application</w:t>
        </w:r>
      </w:ins>
      <w:ins w:id="27" w:author="Thomas Stockhammer" w:date="2021-11-11T17:13:00Z">
        <w:r>
          <w:rPr>
            <w:lang w:eastAsia="ja-JP"/>
          </w:rPr>
          <w:t xml:space="preserve"> as an MBS Application Data Session.</w:t>
        </w:r>
      </w:ins>
    </w:p>
    <w:p w14:paraId="58C9BAD2" w14:textId="213B06BA" w:rsidR="00BC4085" w:rsidRDefault="00BC4085" w:rsidP="00BC4085">
      <w:pPr>
        <w:rPr>
          <w:ins w:id="28" w:author="Thomas Stockhammer" w:date="2021-11-11T17:13:00Z"/>
          <w:lang w:eastAsia="ja-JP"/>
        </w:rPr>
      </w:pPr>
      <w:ins w:id="29" w:author="Thomas Stockhammer" w:date="2021-11-11T17:13:00Z">
        <w:r w:rsidRPr="00412D8C">
          <w:rPr>
            <w:b/>
            <w:bCs/>
            <w:lang w:eastAsia="ja-JP"/>
          </w:rPr>
          <w:t xml:space="preserve">MBS Application </w:t>
        </w:r>
        <w:r>
          <w:rPr>
            <w:b/>
            <w:bCs/>
            <w:lang w:eastAsia="ja-JP"/>
          </w:rPr>
          <w:t>data</w:t>
        </w:r>
        <w:r w:rsidRPr="00412D8C">
          <w:rPr>
            <w:b/>
            <w:bCs/>
            <w:lang w:eastAsia="ja-JP"/>
          </w:rPr>
          <w:t xml:space="preserve"> session</w:t>
        </w:r>
        <w:r w:rsidRPr="00412D8C">
          <w:rPr>
            <w:b/>
            <w:lang w:eastAsia="ja-JP"/>
          </w:rPr>
          <w:t>:</w:t>
        </w:r>
        <w:r w:rsidRPr="00412D8C">
          <w:rPr>
            <w:lang w:eastAsia="ja-JP"/>
          </w:rPr>
          <w:t xml:space="preserve"> time, protocols and protocol state (</w:t>
        </w:r>
        <w:proofErr w:type="gramStart"/>
        <w:r w:rsidRPr="00412D8C">
          <w:rPr>
            <w:lang w:eastAsia="ja-JP"/>
          </w:rPr>
          <w:t>i.e.</w:t>
        </w:r>
        <w:proofErr w:type="gramEnd"/>
        <w:r w:rsidRPr="00412D8C">
          <w:rPr>
            <w:lang w:eastAsia="ja-JP"/>
          </w:rPr>
          <w:t xml:space="preserve"> parameters) provided by </w:t>
        </w:r>
        <w:r>
          <w:rPr>
            <w:lang w:eastAsia="ja-JP"/>
          </w:rPr>
          <w:t>the MBSTF</w:t>
        </w:r>
        <w:r w:rsidRPr="00412D8C">
          <w:rPr>
            <w:lang w:eastAsia="ja-JP"/>
          </w:rPr>
          <w:t xml:space="preserve"> </w:t>
        </w:r>
        <w:r>
          <w:rPr>
            <w:lang w:eastAsia="ja-JP"/>
          </w:rPr>
          <w:t xml:space="preserve">Client </w:t>
        </w:r>
        <w:r w:rsidRPr="00412D8C">
          <w:rPr>
            <w:lang w:eastAsia="ja-JP"/>
          </w:rPr>
          <w:t>to the 5MBS aware application</w:t>
        </w:r>
        <w:r>
          <w:rPr>
            <w:lang w:eastAsia="ja-JP"/>
          </w:rPr>
          <w:t>.</w:t>
        </w:r>
      </w:ins>
    </w:p>
    <w:p w14:paraId="39831C41" w14:textId="77777777" w:rsidR="00BC4085" w:rsidRDefault="00BC4085" w:rsidP="007825A4">
      <w:pPr>
        <w:rPr>
          <w:ins w:id="30" w:author="Peng Tan" w:date="2021-11-09T09:31:00Z"/>
        </w:rPr>
      </w:pPr>
    </w:p>
    <w:p w14:paraId="213E39E5" w14:textId="510CDBD6" w:rsidR="00440DEB" w:rsidRDefault="00440DEB" w:rsidP="008B5A24">
      <w:pPr>
        <w:pStyle w:val="Changefirst"/>
        <w:pageBreakBefore w:val="0"/>
        <w:spacing w:before="600"/>
      </w:pPr>
      <w:r>
        <w:rPr>
          <w:highlight w:val="yellow"/>
        </w:rPr>
        <w:lastRenderedPageBreak/>
        <w:t>NEXT</w:t>
      </w:r>
      <w:r w:rsidRPr="00F66D5C">
        <w:rPr>
          <w:highlight w:val="yellow"/>
        </w:rPr>
        <w:t xml:space="preserve"> CHANGE</w:t>
      </w:r>
    </w:p>
    <w:p w14:paraId="42133AD5" w14:textId="13F2BB05" w:rsidR="0048157C" w:rsidRDefault="0048157C" w:rsidP="0048157C">
      <w:pPr>
        <w:pStyle w:val="Heading2"/>
      </w:pPr>
      <w:bookmarkStart w:id="31" w:name="_Toc80964471"/>
      <w:bookmarkEnd w:id="2"/>
      <w:bookmarkEnd w:id="3"/>
      <w:r>
        <w:t>4.2</w:t>
      </w:r>
      <w:r>
        <w:tab/>
        <w:t>System description</w:t>
      </w:r>
      <w:bookmarkEnd w:id="31"/>
    </w:p>
    <w:p w14:paraId="76C4C8FB" w14:textId="77777777" w:rsidR="0048157C" w:rsidRPr="005A4CD3" w:rsidRDefault="0048157C" w:rsidP="009D5923">
      <w:pPr>
        <w:pStyle w:val="EditorsNote"/>
        <w:keepNext/>
      </w:pPr>
      <w:r>
        <w:t>Editor’s Note: Explanation of fundamental concepts in the MBS User Services architecture.</w:t>
      </w:r>
    </w:p>
    <w:p w14:paraId="765F2996" w14:textId="0688A0A0" w:rsidR="0048157C" w:rsidRDefault="0048157C" w:rsidP="0048157C">
      <w:pPr>
        <w:pStyle w:val="Heading3"/>
      </w:pPr>
      <w:bookmarkStart w:id="32" w:name="_Toc80964472"/>
      <w:r>
        <w:t>4.2.1</w:t>
      </w:r>
      <w:r>
        <w:tab/>
        <w:t>Network architecture</w:t>
      </w:r>
      <w:bookmarkEnd w:id="32"/>
    </w:p>
    <w:p w14:paraId="3BCB489E" w14:textId="28795006" w:rsidR="0048157C" w:rsidDel="00796696" w:rsidRDefault="0048157C" w:rsidP="00796696">
      <w:pPr>
        <w:pStyle w:val="EditorsNote"/>
        <w:keepNext/>
        <w:rPr>
          <w:del w:id="33" w:author="Richard Bradbury (SA4#116-e review)" w:date="2021-11-09T16:34:00Z"/>
        </w:rPr>
      </w:pPr>
      <w:del w:id="34" w:author="Richard Bradbury (SA4#116-e review)" w:date="2021-11-09T16:34:00Z">
        <w:r w:rsidDel="00796696">
          <w:delText>Editor’s Note: How this specification relates to the SA2 architecture in TS 23.247.</w:delText>
        </w:r>
      </w:del>
    </w:p>
    <w:p w14:paraId="72AD20C7" w14:textId="6EE3D9E5" w:rsidR="007825A4" w:rsidRDefault="007825A4" w:rsidP="007825A4">
      <w:pPr>
        <w:keepNext/>
        <w:rPr>
          <w:ins w:id="35" w:author="Peng Tan" w:date="2021-11-09T09:32:00Z"/>
        </w:rPr>
      </w:pPr>
      <w:ins w:id="36" w:author="Peng Tan" w:date="2021-11-09T09:32:00Z">
        <w:r>
          <w:t xml:space="preserve">Figure 4.2.1-1 depicts the MBS network architecture </w:t>
        </w:r>
      </w:ins>
      <w:ins w:id="37" w:author="Richard Bradbury (SA4#116-e review)" w:date="2021-11-09T16:36:00Z">
        <w:r w:rsidR="00796696">
          <w:t xml:space="preserve">defined in </w:t>
        </w:r>
      </w:ins>
      <w:ins w:id="38" w:author="Richard Bradbury (SA4#116-e review)" w:date="2021-11-09T17:27:00Z">
        <w:r w:rsidR="009D5923">
          <w:t xml:space="preserve">clause 5.1 of </w:t>
        </w:r>
      </w:ins>
      <w:ins w:id="39" w:author="Richard Bradbury (SA4#116-e review)" w:date="2021-11-09T16:36:00Z">
        <w:r w:rsidR="00796696">
          <w:t xml:space="preserve">TS 23.247 [5] </w:t>
        </w:r>
      </w:ins>
      <w:ins w:id="40" w:author="Peng Tan" w:date="2021-11-09T09:32:00Z">
        <w:r>
          <w:t>using the reference point representation.</w:t>
        </w:r>
      </w:ins>
    </w:p>
    <w:p w14:paraId="76CF55F2" w14:textId="77777777" w:rsidR="007825A4" w:rsidRDefault="007825A4" w:rsidP="007825A4">
      <w:pPr>
        <w:keepNext/>
        <w:jc w:val="center"/>
        <w:rPr>
          <w:ins w:id="41" w:author="Peng Tan" w:date="2021-11-09T09:32:00Z"/>
          <w:lang w:val="en-US"/>
        </w:rPr>
      </w:pPr>
      <w:ins w:id="42" w:author="Peng Tan" w:date="2021-11-09T09:32:00Z">
        <w:r w:rsidRPr="00107E5B">
          <w:object w:dxaOrig="11221" w:dyaOrig="5221" w14:anchorId="7D3AF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5pt;height:221.65pt" o:ole="">
              <v:imagedata r:id="rId18" o:title=""/>
            </v:shape>
            <o:OLEObject Type="Embed" ProgID="Visio.Drawing.15" ShapeID="_x0000_i1025" DrawAspect="Content" ObjectID="_1698157471" r:id="rId19"/>
          </w:object>
        </w:r>
      </w:ins>
    </w:p>
    <w:p w14:paraId="0B21153C" w14:textId="74BD8FEE" w:rsidR="007825A4" w:rsidRDefault="007825A4" w:rsidP="007825A4">
      <w:pPr>
        <w:pStyle w:val="TF"/>
        <w:rPr>
          <w:ins w:id="43" w:author="Peng Tan" w:date="2021-11-09T09:32:00Z"/>
          <w:lang w:val="en-US"/>
        </w:rPr>
      </w:pPr>
      <w:ins w:id="44" w:author="Peng Tan" w:date="2021-11-09T09:32:00Z">
        <w:r>
          <w:rPr>
            <w:lang w:val="en-US"/>
          </w:rPr>
          <w:t xml:space="preserve">Figure 4.2.1-1: Network Architecture for </w:t>
        </w:r>
        <w:r w:rsidRPr="00EF03A9">
          <w:rPr>
            <w:lang w:val="en-US"/>
          </w:rPr>
          <w:t xml:space="preserve">MBS User Service </w:t>
        </w:r>
      </w:ins>
      <w:ins w:id="45" w:author="Richard Bradbury (SA4#116-e review)" w:date="2021-11-09T17:24:00Z">
        <w:r w:rsidR="00690686">
          <w:rPr>
            <w:lang w:val="en-US"/>
          </w:rPr>
          <w:t>d</w:t>
        </w:r>
      </w:ins>
      <w:ins w:id="46" w:author="Peng Tan" w:date="2021-11-09T09:32:00Z">
        <w:r w:rsidRPr="00EF03A9">
          <w:rPr>
            <w:lang w:val="en-US"/>
          </w:rPr>
          <w:t xml:space="preserve">elivery and </w:t>
        </w:r>
      </w:ins>
      <w:ins w:id="47" w:author="Richard Bradbury (SA4#116-e review)" w:date="2021-11-09T17:24:00Z">
        <w:r w:rsidR="00690686">
          <w:rPr>
            <w:lang w:val="en-US"/>
          </w:rPr>
          <w:t>c</w:t>
        </w:r>
      </w:ins>
      <w:ins w:id="48" w:author="Peng Tan" w:date="2021-11-09T09:32:00Z">
        <w:r w:rsidRPr="00EF03A9">
          <w:rPr>
            <w:lang w:val="en-US"/>
          </w:rPr>
          <w:t>ontro</w:t>
        </w:r>
        <w:r>
          <w:rPr>
            <w:lang w:val="en-US"/>
          </w:rPr>
          <w:t>l</w:t>
        </w:r>
      </w:ins>
    </w:p>
    <w:p w14:paraId="0F385D11" w14:textId="6AC7AF79" w:rsidR="007825A4" w:rsidRDefault="007825A4" w:rsidP="007825A4">
      <w:pPr>
        <w:keepNext/>
        <w:rPr>
          <w:ins w:id="49" w:author="Peng Tan" w:date="2021-11-09T09:32:00Z"/>
        </w:rPr>
      </w:pPr>
      <w:ins w:id="50" w:author="Peng Tan" w:date="2021-11-09T09:32:00Z">
        <w:r>
          <w:t xml:space="preserve">The functions and reference points involved in providing </w:t>
        </w:r>
      </w:ins>
      <w:ins w:id="51" w:author="Richard Bradbury (SA4#116-e review)" w:date="2021-11-09T16:36:00Z">
        <w:r w:rsidR="00796696">
          <w:t xml:space="preserve">MBS </w:t>
        </w:r>
      </w:ins>
      <w:ins w:id="52" w:author="Peng Tan" w:date="2021-11-09T09:32:00Z">
        <w:r>
          <w:t>User Service</w:t>
        </w:r>
      </w:ins>
      <w:ins w:id="53" w:author="Richard Bradbury (SA4#116-e review)" w:date="2021-11-09T16:36:00Z">
        <w:r w:rsidR="00796696">
          <w:t>s</w:t>
        </w:r>
      </w:ins>
      <w:ins w:id="54" w:author="Peng Tan" w:date="2021-11-09T09:32:00Z">
        <w:r>
          <w:t xml:space="preserve"> within the MBS System are highlighted in green, in particular</w:t>
        </w:r>
      </w:ins>
      <w:ins w:id="55" w:author="Richard Bradbury (SA4#116-e review)" w:date="2021-11-09T16:36:00Z">
        <w:r w:rsidR="00551C11">
          <w:t>:</w:t>
        </w:r>
      </w:ins>
    </w:p>
    <w:p w14:paraId="25A06418" w14:textId="2C3A16AF" w:rsidR="007825A4" w:rsidRPr="00551C11" w:rsidRDefault="00551C11" w:rsidP="00551C11">
      <w:pPr>
        <w:pStyle w:val="B10"/>
        <w:rPr>
          <w:ins w:id="56" w:author="Peng Tan" w:date="2021-11-09T09:32:00Z"/>
        </w:rPr>
      </w:pPr>
      <w:ins w:id="57" w:author="Richard Bradbury (SA4#116-e review)" w:date="2021-11-09T16:37:00Z">
        <w:r>
          <w:t>-</w:t>
        </w:r>
        <w:r>
          <w:tab/>
          <w:t>R</w:t>
        </w:r>
      </w:ins>
      <w:ins w:id="58" w:author="Peng Tan" w:date="2021-11-09T09:32:00Z">
        <w:r w:rsidR="007825A4" w:rsidRPr="00551C11">
          <w:t>eference point Nmb10</w:t>
        </w:r>
      </w:ins>
      <w:ins w:id="59" w:author="Richard Bradbury (SA4#116-e review)" w:date="2021-11-09T16:38:00Z">
        <w:r>
          <w:t>,</w:t>
        </w:r>
      </w:ins>
      <w:ins w:id="60" w:author="Peng Tan" w:date="2021-11-09T09:32:00Z">
        <w:r w:rsidR="007825A4" w:rsidRPr="00551C11">
          <w:t xml:space="preserve"> </w:t>
        </w:r>
      </w:ins>
      <w:ins w:id="61" w:author="Richard Bradbury (SA4#116-e review)" w:date="2021-11-09T16:38:00Z">
        <w:r>
          <w:t>used by the AF/AS to</w:t>
        </w:r>
      </w:ins>
      <w:ins w:id="62" w:author="Peng Tan" w:date="2021-11-09T09:32:00Z">
        <w:del w:id="63" w:author="Richard Bradbury (SA4#116-e review)" w:date="2021-11-09T16:38:00Z">
          <w:r w:rsidR="007825A4" w:rsidRPr="00551C11" w:rsidDel="00551C11">
            <w:delText>for</w:delText>
          </w:r>
        </w:del>
        <w:r w:rsidR="007825A4" w:rsidRPr="00551C11">
          <w:t xml:space="preserve"> provision</w:t>
        </w:r>
      </w:ins>
      <w:ins w:id="64" w:author="Richard Bradbury (SA4#116-e review)" w:date="2021-11-09T16:38:00Z">
        <w:r>
          <w:t xml:space="preserve"> MBS User Services in the</w:t>
        </w:r>
      </w:ins>
      <w:ins w:id="65" w:author="Peng Tan" w:date="2021-11-09T09:32:00Z">
        <w:r w:rsidR="007825A4" w:rsidRPr="00551C11">
          <w:t xml:space="preserve"> MBSF</w:t>
        </w:r>
      </w:ins>
      <w:ins w:id="66" w:author="Richard Bradbury (SA4#116-e review)" w:date="2021-11-09T16:37:00Z">
        <w:r>
          <w:t xml:space="preserve"> </w:t>
        </w:r>
      </w:ins>
      <w:ins w:id="67" w:author="Richard Bradbury (SA4#116-e review)" w:date="2021-11-09T17:29:00Z">
        <w:r w:rsidR="009D5923">
          <w:t>by</w:t>
        </w:r>
      </w:ins>
      <w:ins w:id="68" w:author="Richard Bradbury (SA4#116-e review)" w:date="2021-11-09T17:30:00Z">
        <w:r w:rsidR="009D5923">
          <w:t xml:space="preserve"> invoking</w:t>
        </w:r>
      </w:ins>
      <w:ins w:id="69" w:author="Richard Bradbury (SA4#116-e review)" w:date="2021-11-09T16:37:00Z">
        <w:r>
          <w:t xml:space="preserve"> the </w:t>
        </w:r>
        <w:proofErr w:type="spellStart"/>
        <w:r>
          <w:t>Nmbsf</w:t>
        </w:r>
        <w:proofErr w:type="spellEnd"/>
        <w:r>
          <w:t xml:space="preserve"> ser</w:t>
        </w:r>
      </w:ins>
      <w:ins w:id="70" w:author="Richard Bradbury (SA4#116-e review)" w:date="2021-11-09T16:38:00Z">
        <w:r>
          <w:t>vice</w:t>
        </w:r>
      </w:ins>
      <w:ins w:id="71" w:author="Richard Bradbury (SA4#116-e review)" w:date="2021-11-09T16:35:00Z">
        <w:r w:rsidR="00796696" w:rsidRPr="00551C11">
          <w:t>.</w:t>
        </w:r>
      </w:ins>
    </w:p>
    <w:p w14:paraId="4634EED1" w14:textId="042F7673" w:rsidR="009D5923" w:rsidRPr="00551C11" w:rsidRDefault="009D5923" w:rsidP="009D5923">
      <w:pPr>
        <w:pStyle w:val="B10"/>
        <w:rPr>
          <w:ins w:id="72" w:author="Peng Tan" w:date="2021-11-09T09:32:00Z"/>
        </w:rPr>
      </w:pPr>
      <w:ins w:id="73" w:author="Richard Bradbury (SA4#116-e review)" w:date="2021-11-09T16:37:00Z">
        <w:r>
          <w:t>-</w:t>
        </w:r>
        <w:r>
          <w:tab/>
        </w:r>
      </w:ins>
      <w:ins w:id="74" w:author="Richard Bradbury (SA4#116-e review)" w:date="2021-11-09T16:36:00Z">
        <w:r w:rsidRPr="00551C11">
          <w:t>Reference point</w:t>
        </w:r>
      </w:ins>
      <w:ins w:id="75" w:author="Peng Tan" w:date="2021-11-09T09:32:00Z">
        <w:r w:rsidRPr="00551C11">
          <w:t xml:space="preserve"> Nmb2</w:t>
        </w:r>
      </w:ins>
      <w:ins w:id="76" w:author="Richard Bradbury (SA4#116-e review)" w:date="2021-11-09T17:29:00Z">
        <w:r>
          <w:t>,</w:t>
        </w:r>
      </w:ins>
      <w:ins w:id="77" w:author="Peng Tan" w:date="2021-11-09T09:32:00Z">
        <w:r w:rsidRPr="00551C11">
          <w:t xml:space="preserve"> </w:t>
        </w:r>
      </w:ins>
      <w:ins w:id="78" w:author="Richard Bradbury (SA4#116-e review)" w:date="2021-11-09T17:29:00Z">
        <w:r>
          <w:t>used by the</w:t>
        </w:r>
      </w:ins>
      <w:ins w:id="79" w:author="Peng Tan" w:date="2021-11-09T09:32:00Z">
        <w:r w:rsidRPr="00551C11">
          <w:t xml:space="preserve"> MBSF </w:t>
        </w:r>
      </w:ins>
      <w:ins w:id="80" w:author="Richard Bradbury (SA4#116-e review)" w:date="2021-11-09T17:29:00Z">
        <w:r>
          <w:t>to</w:t>
        </w:r>
      </w:ins>
      <w:ins w:id="81" w:author="Peng Tan" w:date="2021-11-09T09:32:00Z">
        <w:r w:rsidRPr="00551C11">
          <w:t xml:space="preserve"> </w:t>
        </w:r>
        <w:proofErr w:type="spellStart"/>
        <w:r w:rsidRPr="00551C11">
          <w:t>configur</w:t>
        </w:r>
      </w:ins>
      <w:ins w:id="82" w:author="Richard Bradbury (SA4#116-e review)" w:date="2021-11-09T17:29:00Z">
        <w:r>
          <w:t>re</w:t>
        </w:r>
      </w:ins>
      <w:proofErr w:type="spellEnd"/>
      <w:ins w:id="83" w:author="Peng Tan" w:date="2021-11-09T09:32:00Z">
        <w:del w:id="84" w:author="Richard Bradbury (SA4#116-e review)" w:date="2021-11-09T17:29:00Z">
          <w:r w:rsidRPr="00551C11" w:rsidDel="009D5923">
            <w:delText>ation</w:delText>
          </w:r>
        </w:del>
        <w:r w:rsidRPr="00551C11">
          <w:t xml:space="preserve"> and control </w:t>
        </w:r>
      </w:ins>
      <w:ins w:id="85" w:author="Richard Bradbury (SA4#116-e review)" w:date="2021-11-09T16:58:00Z">
        <w:r>
          <w:t>MBS [</w:t>
        </w:r>
      </w:ins>
      <w:proofErr w:type="spellStart"/>
      <w:ins w:id="86" w:author="Peng Tan" w:date="2021-11-09T09:32:00Z">
        <w:r w:rsidRPr="00551C11">
          <w:t>Delivery</w:t>
        </w:r>
      </w:ins>
      <w:ins w:id="87" w:author="Richard Bradbury (SA4#116-e review)" w:date="2021-11-09T16:58:00Z">
        <w:r>
          <w:t>|Distribution</w:t>
        </w:r>
        <w:proofErr w:type="spellEnd"/>
        <w:r>
          <w:t>]</w:t>
        </w:r>
      </w:ins>
      <w:ins w:id="88" w:author="Peng Tan" w:date="2021-11-09T09:32:00Z">
        <w:r w:rsidRPr="00551C11">
          <w:t xml:space="preserve"> Methods</w:t>
        </w:r>
      </w:ins>
      <w:ins w:id="89" w:author="Richard Bradbury (SA4#116-e review)" w:date="2021-11-09T16:58:00Z">
        <w:r>
          <w:t xml:space="preserve"> </w:t>
        </w:r>
      </w:ins>
      <w:ins w:id="90" w:author="Richard Bradbury (SA4#116-e review)" w:date="2021-11-09T17:29:00Z">
        <w:r>
          <w:t xml:space="preserve">in the MBSTF </w:t>
        </w:r>
      </w:ins>
      <w:ins w:id="91" w:author="Richard Bradbury (SA4#116-e review)" w:date="2021-11-09T17:30:00Z">
        <w:r>
          <w:t>by invoking</w:t>
        </w:r>
      </w:ins>
      <w:ins w:id="92" w:author="Richard Bradbury (SA4#116-e review)" w:date="2021-11-09T16:58:00Z">
        <w:r>
          <w:t xml:space="preserve"> the </w:t>
        </w:r>
        <w:proofErr w:type="spellStart"/>
        <w:r>
          <w:t>Nmbstf</w:t>
        </w:r>
        <w:proofErr w:type="spellEnd"/>
        <w:r>
          <w:t xml:space="preserve"> service</w:t>
        </w:r>
      </w:ins>
      <w:ins w:id="93" w:author="Richard Bradbury (SA4#116-e review)" w:date="2021-11-09T16:37:00Z">
        <w:r w:rsidRPr="00551C11">
          <w:t>.</w:t>
        </w:r>
      </w:ins>
    </w:p>
    <w:p w14:paraId="152CA42C" w14:textId="64A1F678" w:rsidR="007825A4" w:rsidRPr="00EF5D20" w:rsidRDefault="00551C11" w:rsidP="00551C11">
      <w:pPr>
        <w:pStyle w:val="B10"/>
        <w:rPr>
          <w:ins w:id="94" w:author="Peng Tan" w:date="2021-11-09T09:32:00Z"/>
          <w:lang w:val="en-US"/>
        </w:rPr>
      </w:pPr>
      <w:ins w:id="95" w:author="Richard Bradbury (SA4#116-e review)" w:date="2021-11-09T16:37:00Z">
        <w:r>
          <w:t>-</w:t>
        </w:r>
        <w:r>
          <w:tab/>
        </w:r>
      </w:ins>
      <w:ins w:id="96" w:author="Richard Bradbury (SA4#116-e review)" w:date="2021-11-09T16:39:00Z">
        <w:r>
          <w:rPr>
            <w:lang w:val="en-US"/>
          </w:rPr>
          <w:t>R</w:t>
        </w:r>
      </w:ins>
      <w:ins w:id="97" w:author="Peng Tan" w:date="2021-11-09T09:32:00Z">
        <w:r w:rsidR="007825A4">
          <w:rPr>
            <w:lang w:val="en-US"/>
          </w:rPr>
          <w:t>eference point</w:t>
        </w:r>
        <w:r w:rsidR="007825A4" w:rsidRPr="00283A39">
          <w:rPr>
            <w:lang w:val="en-US"/>
          </w:rPr>
          <w:t xml:space="preserve"> Nmb8</w:t>
        </w:r>
      </w:ins>
      <w:ins w:id="98" w:author="Richard Bradbury (SA4#116-e review)" w:date="2021-11-09T17:30:00Z">
        <w:r w:rsidR="009D5923">
          <w:rPr>
            <w:lang w:val="en-US"/>
          </w:rPr>
          <w:t xml:space="preserve">, used by the MBSTF </w:t>
        </w:r>
      </w:ins>
      <w:commentRangeStart w:id="99"/>
      <w:commentRangeEnd w:id="99"/>
      <w:r w:rsidR="00590AD3">
        <w:rPr>
          <w:rStyle w:val="CommentReference"/>
        </w:rPr>
        <w:commentReference w:id="99"/>
      </w:r>
      <w:ins w:id="100" w:author="Richard Bradbury (SA4#116-e review)" w:date="2021-11-09T17:30:00Z">
        <w:r w:rsidR="009D5923">
          <w:rPr>
            <w:lang w:val="en-US"/>
          </w:rPr>
          <w:t>to</w:t>
        </w:r>
      </w:ins>
      <w:ins w:id="101" w:author="Peng Tan" w:date="2021-11-09T09:32:00Z">
        <w:r w:rsidR="007825A4" w:rsidRPr="00283A39">
          <w:rPr>
            <w:lang w:val="en-US"/>
          </w:rPr>
          <w:t xml:space="preserve"> ingest content </w:t>
        </w:r>
      </w:ins>
      <w:ins w:id="102" w:author="Richard Bradbury (SA4#116-e review)" w:date="2021-11-09T17:30:00Z">
        <w:r w:rsidR="009D5923">
          <w:rPr>
            <w:lang w:val="en-US"/>
          </w:rPr>
          <w:t>from the AF/AS</w:t>
        </w:r>
      </w:ins>
      <w:ins w:id="103" w:author="Richard Bradbury (SA4#116-e review)" w:date="2021-11-09T16:35:00Z">
        <w:r w:rsidR="00796696">
          <w:rPr>
            <w:lang w:val="en-US"/>
          </w:rPr>
          <w:t>.</w:t>
        </w:r>
      </w:ins>
    </w:p>
    <w:p w14:paraId="3E2D1182" w14:textId="76146E0F" w:rsidR="007825A4" w:rsidRDefault="007825A4" w:rsidP="007825A4">
      <w:pPr>
        <w:pStyle w:val="Heading3"/>
      </w:pPr>
      <w:bookmarkStart w:id="104" w:name="_Toc80964473"/>
      <w:r>
        <w:lastRenderedPageBreak/>
        <w:t>4.2.2</w:t>
      </w:r>
      <w:r>
        <w:tab/>
        <w:t xml:space="preserve">User Service </w:t>
      </w:r>
      <w:ins w:id="105" w:author="Richard Bradbury (SA4#116-e review)" w:date="2021-11-09T17:24:00Z">
        <w:r w:rsidR="00690686">
          <w:t xml:space="preserve">network </w:t>
        </w:r>
      </w:ins>
      <w:r>
        <w:t>architecture</w:t>
      </w:r>
      <w:bookmarkEnd w:id="104"/>
    </w:p>
    <w:p w14:paraId="29A608D1" w14:textId="371AF6D8" w:rsidR="00014BDA" w:rsidRDefault="007825A4" w:rsidP="003C40F5">
      <w:pPr>
        <w:pStyle w:val="B10"/>
        <w:keepNext/>
        <w:keepLines/>
        <w:ind w:left="0" w:firstLine="0"/>
        <w:rPr>
          <w:ins w:id="106" w:author="Peng Tan" w:date="2021-11-09T09:32:00Z"/>
          <w:lang w:val="en-US"/>
        </w:rPr>
      </w:pPr>
      <w:ins w:id="107" w:author="Peng Tan" w:date="2021-11-09T09:32:00Z">
        <w:r>
          <w:rPr>
            <w:lang w:val="en-US"/>
          </w:rPr>
          <w:t xml:space="preserve">MBS User Services enable high-level applications to make use of the low-level features of the MBS System. </w:t>
        </w:r>
        <w:r>
          <w:t xml:space="preserve">The MBS User Service is </w:t>
        </w:r>
        <w:r w:rsidRPr="00335763">
          <w:rPr>
            <w:lang w:val="en-US"/>
          </w:rPr>
          <w:t xml:space="preserve">provided by </w:t>
        </w:r>
        <w:r>
          <w:rPr>
            <w:lang w:val="en-US"/>
          </w:rPr>
          <w:t xml:space="preserve">the </w:t>
        </w:r>
        <w:r w:rsidRPr="00335763">
          <w:rPr>
            <w:lang w:val="en-US"/>
          </w:rPr>
          <w:t>MBSF and MBSTF</w:t>
        </w:r>
        <w:r>
          <w:rPr>
            <w:lang w:val="en-US"/>
          </w:rPr>
          <w:t xml:space="preserve"> working in combination</w:t>
        </w:r>
        <w:r w:rsidRPr="00335763">
          <w:rPr>
            <w:lang w:val="en-US"/>
          </w:rPr>
          <w:t>.</w:t>
        </w:r>
        <w:r>
          <w:rPr>
            <w:lang w:val="en-US"/>
          </w:rPr>
          <w:t xml:space="preserve"> It presents a complete service offering to an end-user, via a set of APIs that allows the MBS Client to activate or deactivate reception of the service.</w:t>
        </w:r>
      </w:ins>
    </w:p>
    <w:p w14:paraId="0605B2C0" w14:textId="7CF1D526" w:rsidR="007825A4" w:rsidRDefault="00551C11" w:rsidP="007825A4">
      <w:pPr>
        <w:keepNext/>
        <w:rPr>
          <w:ins w:id="108" w:author="Peng Tan" w:date="2021-11-09T09:32:00Z"/>
        </w:rPr>
      </w:pPr>
      <w:ins w:id="109" w:author="Richard Bradbury (SA4#116-e review)" w:date="2021-11-09T16:40:00Z">
        <w:r>
          <w:rPr>
            <w:lang w:val="en-US"/>
          </w:rPr>
          <w:t>Th</w:t>
        </w:r>
      </w:ins>
      <w:ins w:id="110" w:author="Richard Bradbury (SA4#116-e review)" w:date="2021-11-09T16:41:00Z">
        <w:r>
          <w:rPr>
            <w:lang w:val="en-US"/>
          </w:rPr>
          <w:t xml:space="preserve">e </w:t>
        </w:r>
      </w:ins>
      <w:ins w:id="111" w:author="Peng Tan" w:date="2021-11-09T09:32:00Z">
        <w:r w:rsidR="007825A4">
          <w:rPr>
            <w:lang w:val="en-US"/>
          </w:rPr>
          <w:t xml:space="preserve">MBS User Service architecture </w:t>
        </w:r>
      </w:ins>
      <w:ins w:id="112" w:author="Richard Bradbury (SA4#116-e review)" w:date="2021-11-09T16:41:00Z">
        <w:r>
          <w:rPr>
            <w:lang w:val="en-US"/>
          </w:rPr>
          <w:t xml:space="preserve">depicted </w:t>
        </w:r>
      </w:ins>
      <w:ins w:id="113" w:author="Peng Tan" w:date="2021-11-09T09:32:00Z">
        <w:r w:rsidR="007825A4">
          <w:rPr>
            <w:lang w:val="en-US"/>
          </w:rPr>
          <w:t>in Figure 4.2.2-1</w:t>
        </w:r>
        <w:r w:rsidR="007825A4" w:rsidRPr="00335763">
          <w:rPr>
            <w:lang w:val="en-US"/>
          </w:rPr>
          <w:t xml:space="preserve"> </w:t>
        </w:r>
        <w:r w:rsidR="007825A4">
          <w:rPr>
            <w:lang w:val="en-US"/>
          </w:rPr>
          <w:t xml:space="preserve">shows </w:t>
        </w:r>
      </w:ins>
      <w:ins w:id="114" w:author="Richard Bradbury (SA4#116-e review)" w:date="2021-11-09T16:41:00Z">
        <w:r>
          <w:rPr>
            <w:lang w:val="en-US"/>
          </w:rPr>
          <w:t xml:space="preserve">the </w:t>
        </w:r>
      </w:ins>
      <w:ins w:id="115" w:author="Peng Tan" w:date="2021-11-09T09:32:00Z">
        <w:r w:rsidR="007825A4">
          <w:t>MBS-related entities involved in providing MBS User Service delivery and control.</w:t>
        </w:r>
      </w:ins>
      <w:ins w:id="116" w:author="Richard Bradbury (SA4#116-e review)" w:date="2021-11-09T16:41:00Z">
        <w:r>
          <w:t xml:space="preserve"> These are described in the following clauses.</w:t>
        </w:r>
      </w:ins>
      <w:commentRangeStart w:id="117"/>
      <w:ins w:id="118" w:author="TL" w:date="2021-11-09T21:36:00Z">
        <w:r w:rsidR="003C40F5">
          <w:rPr>
            <w:lang w:val="en-US"/>
          </w:rPr>
          <w:t xml:space="preserve"> The MBS Application Provider </w:t>
        </w:r>
        <w:del w:id="119" w:author="Richard Bradbury (SA4#116-e revisions)" w:date="2021-11-11T13:28:00Z">
          <w:r w:rsidR="003C40F5" w:rsidDel="00F554FD">
            <w:rPr>
              <w:lang w:val="en-US"/>
            </w:rPr>
            <w:delText>acts as</w:delText>
          </w:r>
        </w:del>
      </w:ins>
      <w:ins w:id="120" w:author="Richard Bradbury (SA4#116-e revisions)" w:date="2021-11-11T13:28:00Z">
        <w:r w:rsidR="00F554FD">
          <w:rPr>
            <w:lang w:val="en-US"/>
          </w:rPr>
          <w:t>plays the role of the</w:t>
        </w:r>
      </w:ins>
      <w:ins w:id="121" w:author="TL" w:date="2021-11-09T21:36:00Z">
        <w:r w:rsidR="003C40F5">
          <w:rPr>
            <w:lang w:val="en-US"/>
          </w:rPr>
          <w:t xml:space="preserve"> AF/AS.</w:t>
        </w:r>
      </w:ins>
      <w:commentRangeEnd w:id="117"/>
      <w:r w:rsidR="003C40F5">
        <w:rPr>
          <w:rStyle w:val="CommentReference"/>
        </w:rPr>
        <w:commentReference w:id="117"/>
      </w:r>
    </w:p>
    <w:p w14:paraId="5FE7E3C1" w14:textId="7F530B32" w:rsidR="007825A4" w:rsidRDefault="007825A4" w:rsidP="007825A4">
      <w:pPr>
        <w:keepNext/>
        <w:jc w:val="center"/>
        <w:rPr>
          <w:ins w:id="122" w:author="Peng Tan" w:date="2021-11-09T09:32:00Z"/>
          <w:lang w:val="en-US"/>
        </w:rPr>
      </w:pPr>
      <w:del w:id="123" w:author="Peng Tan" w:date="2021-11-11T01:18:00Z">
        <w:r w:rsidDel="0087184D">
          <w:fldChar w:fldCharType="begin"/>
        </w:r>
        <w:r w:rsidR="00894F98">
          <w:fldChar w:fldCharType="separate"/>
        </w:r>
        <w:r w:rsidDel="0087184D">
          <w:fldChar w:fldCharType="end"/>
        </w:r>
      </w:del>
      <w:ins w:id="124" w:author="Peng Tan" w:date="2021-11-11T01:18:00Z">
        <w:r w:rsidR="0087184D" w:rsidRPr="0087184D">
          <w:t xml:space="preserve"> </w:t>
        </w:r>
      </w:ins>
      <w:commentRangeStart w:id="125"/>
      <w:ins w:id="126" w:author="Peng Tan" w:date="2021-11-11T01:18:00Z">
        <w:r w:rsidR="0087184D">
          <w:object w:dxaOrig="7454" w:dyaOrig="4506" w14:anchorId="36D70AAD">
            <v:shape id="_x0000_i1026" type="#_x0000_t75" style="width:372.5pt;height:224.75pt" o:ole="">
              <v:imagedata r:id="rId20" o:title=""/>
            </v:shape>
            <o:OLEObject Type="Embed" ProgID="Visio.Drawing.11" ShapeID="_x0000_i1026" DrawAspect="Content" ObjectID="_1698157472" r:id="rId21"/>
          </w:object>
        </w:r>
      </w:ins>
      <w:commentRangeEnd w:id="125"/>
      <w:r w:rsidR="003C40F5">
        <w:rPr>
          <w:rStyle w:val="CommentReference"/>
        </w:rPr>
        <w:commentReference w:id="125"/>
      </w:r>
    </w:p>
    <w:p w14:paraId="5E1958D3" w14:textId="5D818822" w:rsidR="007825A4" w:rsidRPr="00040E69" w:rsidRDefault="007825A4" w:rsidP="00F32D3F">
      <w:pPr>
        <w:pStyle w:val="TF"/>
        <w:rPr>
          <w:ins w:id="127" w:author="Peng Tan" w:date="2021-11-09T09:32:00Z"/>
          <w:lang w:val="en-US"/>
        </w:rPr>
      </w:pPr>
      <w:ins w:id="128" w:author="Peng Tan" w:date="2021-11-09T09:32:00Z">
        <w:r w:rsidRPr="00040E69">
          <w:rPr>
            <w:lang w:val="en-US"/>
          </w:rPr>
          <w:t xml:space="preserve">Figure 4.2.2-1: MBS </w:t>
        </w:r>
        <w:commentRangeStart w:id="129"/>
        <w:r w:rsidRPr="00040E69">
          <w:rPr>
            <w:lang w:val="en-US"/>
          </w:rPr>
          <w:t xml:space="preserve">User Service </w:t>
        </w:r>
      </w:ins>
      <w:ins w:id="130" w:author="Richard Bradbury (SA4#116-e review)" w:date="2021-11-09T17:24:00Z">
        <w:r w:rsidR="00690686">
          <w:rPr>
            <w:lang w:val="en-US"/>
          </w:rPr>
          <w:t xml:space="preserve">network </w:t>
        </w:r>
      </w:ins>
      <w:ins w:id="131" w:author="Richard Bradbury (SA4#116-e review)" w:date="2021-11-09T16:40:00Z">
        <w:r w:rsidR="00551C11">
          <w:rPr>
            <w:lang w:val="en-US"/>
          </w:rPr>
          <w:t>a</w:t>
        </w:r>
      </w:ins>
      <w:ins w:id="132" w:author="Peng Tan" w:date="2021-11-09T09:32:00Z">
        <w:r w:rsidRPr="00040E69">
          <w:rPr>
            <w:lang w:val="en-US"/>
          </w:rPr>
          <w:t>rchitectu</w:t>
        </w:r>
        <w:commentRangeStart w:id="133"/>
        <w:r w:rsidRPr="00040E69">
          <w:rPr>
            <w:lang w:val="en-US"/>
          </w:rPr>
          <w:t>re</w:t>
        </w:r>
      </w:ins>
      <w:commentRangeEnd w:id="129"/>
      <w:r w:rsidR="00014BDA">
        <w:rPr>
          <w:rStyle w:val="CommentReference"/>
          <w:rFonts w:ascii="Times New Roman" w:hAnsi="Times New Roman"/>
          <w:b w:val="0"/>
        </w:rPr>
        <w:commentReference w:id="129"/>
      </w:r>
      <w:commentRangeEnd w:id="133"/>
      <w:del w:id="134" w:author="Peng Tan" w:date="2021-11-11T01:15:00Z">
        <w:r w:rsidR="00014BDA" w:rsidDel="00F32D3F">
          <w:rPr>
            <w:rStyle w:val="CommentReference"/>
            <w:rFonts w:ascii="Times New Roman" w:hAnsi="Times New Roman"/>
            <w:b w:val="0"/>
          </w:rPr>
          <w:commentReference w:id="133"/>
        </w:r>
      </w:del>
    </w:p>
    <w:p w14:paraId="56036BC7" w14:textId="77777777" w:rsidR="007825A4" w:rsidRDefault="007825A4" w:rsidP="009D5923">
      <w:pPr>
        <w:pStyle w:val="Heading4"/>
        <w:rPr>
          <w:ins w:id="135" w:author="Peng Tan" w:date="2021-11-09T09:32:00Z"/>
          <w:lang w:val="en-US"/>
        </w:rPr>
      </w:pPr>
      <w:ins w:id="136" w:author="Peng Tan" w:date="2021-11-09T09:32:00Z">
        <w:r>
          <w:rPr>
            <w:lang w:val="en-US"/>
          </w:rPr>
          <w:t>4.2.2.1</w:t>
        </w:r>
        <w:r>
          <w:rPr>
            <w:lang w:val="en-US"/>
          </w:rPr>
          <w:tab/>
          <w:t>MBSF</w:t>
        </w:r>
      </w:ins>
    </w:p>
    <w:p w14:paraId="5C4A97CB" w14:textId="04C8E241" w:rsidR="007825A4" w:rsidRDefault="007825A4" w:rsidP="007825A4">
      <w:pPr>
        <w:keepNext/>
        <w:rPr>
          <w:ins w:id="137" w:author="Peng Tan" w:date="2021-11-09T09:32:00Z"/>
          <w:lang w:val="en-US"/>
        </w:rPr>
      </w:pPr>
      <w:ins w:id="138" w:author="Peng Tan" w:date="2021-11-09T09:32:00Z">
        <w:r>
          <w:rPr>
            <w:lang w:val="en-US"/>
          </w:rPr>
          <w:t>MBSF supports the following MBS User Service functions</w:t>
        </w:r>
      </w:ins>
      <w:ins w:id="139" w:author="Richard Bradbury (SA4#116-e review)" w:date="2021-11-09T16:41:00Z">
        <w:r w:rsidR="00551C11">
          <w:rPr>
            <w:lang w:val="en-US"/>
          </w:rPr>
          <w:t>:</w:t>
        </w:r>
      </w:ins>
    </w:p>
    <w:p w14:paraId="34AE332B" w14:textId="5897CDB1" w:rsidR="007825A4" w:rsidRDefault="007825A4" w:rsidP="007825A4">
      <w:pPr>
        <w:pStyle w:val="B10"/>
        <w:numPr>
          <w:ilvl w:val="0"/>
          <w:numId w:val="42"/>
        </w:numPr>
        <w:rPr>
          <w:ins w:id="140" w:author="Peng Tan" w:date="2021-11-09T09:32:00Z"/>
        </w:rPr>
      </w:pPr>
      <w:ins w:id="141" w:author="Peng Tan" w:date="2021-11-09T09:32:00Z">
        <w:r>
          <w:t>User Service announcement</w:t>
        </w:r>
      </w:ins>
      <w:ins w:id="142" w:author="Richard Bradbury (SA4#116-e review)" w:date="2021-11-09T16:41:00Z">
        <w:r w:rsidR="00551C11">
          <w:t>.</w:t>
        </w:r>
      </w:ins>
    </w:p>
    <w:p w14:paraId="19EDCC18" w14:textId="676F4B31" w:rsidR="007825A4" w:rsidRPr="0029491F" w:rsidRDefault="007825A4" w:rsidP="007825A4">
      <w:pPr>
        <w:pStyle w:val="B10"/>
        <w:numPr>
          <w:ilvl w:val="0"/>
          <w:numId w:val="42"/>
        </w:numPr>
        <w:rPr>
          <w:ins w:id="143" w:author="Peng Tan" w:date="2021-11-09T09:32:00Z"/>
        </w:rPr>
      </w:pPr>
      <w:ins w:id="144" w:author="Peng Tan" w:date="2021-11-09T09:32:00Z">
        <w:r>
          <w:t>Data model for MBS services</w:t>
        </w:r>
      </w:ins>
      <w:ins w:id="145" w:author="Richard Bradbury (SA4#116-e review)" w:date="2021-11-09T16:43:00Z">
        <w:r w:rsidR="00D44931">
          <w:t>,</w:t>
        </w:r>
      </w:ins>
      <w:ins w:id="146" w:author="Peng Tan" w:date="2021-11-09T09:32:00Z">
        <w:r>
          <w:t xml:space="preserve"> including a session model and its mapping to MBS transport</w:t>
        </w:r>
      </w:ins>
      <w:ins w:id="147" w:author="Richard Bradbury (SA4#116-e review)" w:date="2021-11-09T16:41:00Z">
        <w:r w:rsidR="00551C11">
          <w:t>.</w:t>
        </w:r>
      </w:ins>
    </w:p>
    <w:p w14:paraId="52BB7588" w14:textId="678AF574" w:rsidR="007825A4" w:rsidRPr="009770DA" w:rsidRDefault="007825A4" w:rsidP="007825A4">
      <w:pPr>
        <w:keepNext/>
        <w:rPr>
          <w:ins w:id="148" w:author="Peng Tan" w:date="2021-11-09T09:32:00Z"/>
          <w:lang w:val="en-US"/>
        </w:rPr>
      </w:pPr>
      <w:ins w:id="149" w:author="Peng Tan" w:date="2021-11-09T09:32:00Z">
        <w:r w:rsidRPr="009770DA">
          <w:rPr>
            <w:lang w:val="en-US"/>
          </w:rPr>
          <w:t xml:space="preserve">The User Service Discovery/Announcement </w:t>
        </w:r>
        <w:r>
          <w:rPr>
            <w:lang w:val="en-US"/>
          </w:rPr>
          <w:t xml:space="preserve">function of the MBSF </w:t>
        </w:r>
        <w:r w:rsidRPr="009770DA">
          <w:rPr>
            <w:lang w:val="en-US"/>
          </w:rPr>
          <w:t xml:space="preserve">provides session access information, which is </w:t>
        </w:r>
        <w:r>
          <w:rPr>
            <w:lang w:val="en-US"/>
          </w:rPr>
          <w:t>consumed by the MBS Client and subsequently used</w:t>
        </w:r>
        <w:r w:rsidRPr="009770DA">
          <w:rPr>
            <w:lang w:val="en-US"/>
          </w:rPr>
          <w:t xml:space="preserve"> </w:t>
        </w:r>
        <w:r>
          <w:rPr>
            <w:lang w:val="en-US"/>
          </w:rPr>
          <w:t>to initiate the reception of a</w:t>
        </w:r>
      </w:ins>
      <w:ins w:id="150" w:author="Richard Bradbury (SA4#116-e review)" w:date="2021-11-09T16:43:00Z">
        <w:r w:rsidR="00D44931">
          <w:rPr>
            <w:lang w:val="en-US"/>
          </w:rPr>
          <w:t>n</w:t>
        </w:r>
      </w:ins>
      <w:ins w:id="151" w:author="Peng Tan" w:date="2021-11-09T09:32:00Z">
        <w:r>
          <w:rPr>
            <w:lang w:val="en-US"/>
          </w:rPr>
          <w:t xml:space="preserve"> </w:t>
        </w:r>
        <w:r w:rsidRPr="009770DA">
          <w:rPr>
            <w:lang w:val="en-US"/>
          </w:rPr>
          <w:t>MBS User Service. The session access information may contain information for presentation to the end-user, as well as application parameters used in gen</w:t>
        </w:r>
        <w:r>
          <w:rPr>
            <w:lang w:val="en-US"/>
          </w:rPr>
          <w:t xml:space="preserve">erating service content </w:t>
        </w:r>
      </w:ins>
      <w:commentRangeStart w:id="152"/>
      <w:ins w:id="153" w:author="Richard Bradbury (SA4#116-e review)" w:date="2021-11-09T16:44:00Z">
        <w:r w:rsidR="00D44931">
          <w:rPr>
            <w:lang w:val="en-US"/>
          </w:rPr>
          <w:t>for consumption by</w:t>
        </w:r>
        <w:commentRangeEnd w:id="152"/>
        <w:r w:rsidR="00D44931">
          <w:rPr>
            <w:rStyle w:val="CommentReference"/>
          </w:rPr>
          <w:commentReference w:id="152"/>
        </w:r>
      </w:ins>
      <w:ins w:id="154" w:author="Peng Tan" w:date="2021-11-09T09:32:00Z">
        <w:r>
          <w:rPr>
            <w:lang w:val="en-US"/>
          </w:rPr>
          <w:t xml:space="preserve"> the </w:t>
        </w:r>
        <w:r w:rsidRPr="009770DA">
          <w:rPr>
            <w:lang w:val="en-US"/>
          </w:rPr>
          <w:t>MBS Client.</w:t>
        </w:r>
      </w:ins>
    </w:p>
    <w:p w14:paraId="7C98C0D0" w14:textId="5C0EC946" w:rsidR="007825A4" w:rsidRDefault="007825A4" w:rsidP="007825A4">
      <w:pPr>
        <w:rPr>
          <w:ins w:id="155" w:author="TL" w:date="2021-11-09T21:36:00Z"/>
          <w:lang w:val="en-US"/>
        </w:rPr>
      </w:pPr>
      <w:ins w:id="156" w:author="Peng Tan" w:date="2021-11-09T09:32:00Z">
        <w:r>
          <w:rPr>
            <w:lang w:val="en-US"/>
          </w:rPr>
          <w:t xml:space="preserve">The MBS Application Provider </w:t>
        </w:r>
        <w:r w:rsidRPr="00B80054">
          <w:rPr>
            <w:lang w:val="en-US"/>
          </w:rPr>
          <w:t>and MBSF interact</w:t>
        </w:r>
        <w:r w:rsidR="007E05D3">
          <w:rPr>
            <w:lang w:val="en-US"/>
          </w:rPr>
          <w:t xml:space="preserve"> via reference point Nmb10</w:t>
        </w:r>
        <w:r w:rsidRPr="00B80054">
          <w:rPr>
            <w:lang w:val="en-US"/>
          </w:rPr>
          <w:t xml:space="preserve"> to </w:t>
        </w:r>
      </w:ins>
      <w:ins w:id="157" w:author="Richard Bradbury (SA4#116-e review)" w:date="2021-11-09T16:52:00Z">
        <w:r w:rsidR="00590AD3">
          <w:rPr>
            <w:lang w:val="en-US"/>
          </w:rPr>
          <w:t>invoke</w:t>
        </w:r>
      </w:ins>
      <w:ins w:id="158" w:author="Peng Tan" w:date="2021-11-09T09:32:00Z">
        <w:r w:rsidRPr="00B80054">
          <w:rPr>
            <w:lang w:val="en-US"/>
          </w:rPr>
          <w:t xml:space="preserve"> MBS </w:t>
        </w:r>
      </w:ins>
      <w:ins w:id="159" w:author="Richard Bradbury (SA4#116-e review)" w:date="2021-11-09T16:53:00Z">
        <w:r w:rsidR="00590AD3">
          <w:rPr>
            <w:lang w:val="en-US"/>
          </w:rPr>
          <w:t>procedures</w:t>
        </w:r>
      </w:ins>
      <w:ins w:id="160" w:author="Peng Tan" w:date="2021-11-09T09:32:00Z">
        <w:r w:rsidRPr="00B80054">
          <w:rPr>
            <w:lang w:val="en-US"/>
          </w:rPr>
          <w:t xml:space="preserve"> </w:t>
        </w:r>
        <w:r>
          <w:rPr>
            <w:lang w:val="en-US"/>
          </w:rPr>
          <w:t>in the control plane</w:t>
        </w:r>
      </w:ins>
      <w:ins w:id="161" w:author="Richard Bradbury (SA4#116-e review)" w:date="2021-11-09T16:52:00Z">
        <w:r w:rsidR="00590AD3">
          <w:rPr>
            <w:lang w:val="en-US"/>
          </w:rPr>
          <w:t xml:space="preserve">, </w:t>
        </w:r>
      </w:ins>
      <w:ins w:id="162" w:author="Peng Tan" w:date="2021-11-09T09:32:00Z">
        <w:r w:rsidR="00590AD3">
          <w:rPr>
            <w:lang w:val="en-US"/>
          </w:rPr>
          <w:t>including service provisioning, MBS session operations and QoS management</w:t>
        </w:r>
        <w:r>
          <w:rPr>
            <w:lang w:val="en-US"/>
          </w:rPr>
          <w:t xml:space="preserve">. </w:t>
        </w:r>
      </w:ins>
      <w:ins w:id="163" w:author="Richard Bradbury (SA4#116-e review)" w:date="2021-11-09T16:54:00Z">
        <w:r w:rsidR="00590AD3">
          <w:rPr>
            <w:lang w:val="en-US"/>
          </w:rPr>
          <w:t xml:space="preserve">The </w:t>
        </w:r>
        <w:proofErr w:type="spellStart"/>
        <w:r w:rsidR="00590AD3" w:rsidRPr="00590AD3">
          <w:rPr>
            <w:rStyle w:val="Code"/>
          </w:rPr>
          <w:t>Nmbsf</w:t>
        </w:r>
        <w:proofErr w:type="spellEnd"/>
        <w:r w:rsidR="00590AD3">
          <w:rPr>
            <w:lang w:val="en-US"/>
          </w:rPr>
          <w:t xml:space="preserve"> service is exposed at this reference point. </w:t>
        </w:r>
      </w:ins>
      <w:ins w:id="164" w:author="Peng Tan" w:date="2021-11-09T09:32:00Z">
        <w:r>
          <w:rPr>
            <w:lang w:val="en-US"/>
          </w:rPr>
          <w:t xml:space="preserve">The MBS Application Provider may interact with </w:t>
        </w:r>
      </w:ins>
      <w:ins w:id="165" w:author="Richard Bradbury (SA4#116-e review)" w:date="2021-11-09T16:51:00Z">
        <w:r w:rsidR="007E05D3">
          <w:rPr>
            <w:lang w:val="en-US"/>
          </w:rPr>
          <w:t xml:space="preserve">the MBSF via the </w:t>
        </w:r>
      </w:ins>
      <w:ins w:id="166" w:author="Peng Tan" w:date="2021-11-09T09:32:00Z">
        <w:r>
          <w:rPr>
            <w:lang w:val="en-US"/>
          </w:rPr>
          <w:t xml:space="preserve">NEF </w:t>
        </w:r>
      </w:ins>
      <w:ins w:id="167" w:author="Richard Bradbury (SA4#116-e review)" w:date="2021-11-09T16:56:00Z">
        <w:r w:rsidR="00590AD3">
          <w:rPr>
            <w:lang w:val="en-US"/>
          </w:rPr>
          <w:t xml:space="preserve">at reference point N33 </w:t>
        </w:r>
      </w:ins>
      <w:ins w:id="168" w:author="Peng Tan" w:date="2021-11-09T09:32:00Z">
        <w:r>
          <w:rPr>
            <w:lang w:val="en-US"/>
          </w:rPr>
          <w:t>for MBS</w:t>
        </w:r>
      </w:ins>
      <w:ins w:id="169" w:author="Richard Bradbury (SA4#116-e review)" w:date="2021-11-09T16:50:00Z">
        <w:r w:rsidR="007E05D3">
          <w:rPr>
            <w:lang w:val="en-US"/>
          </w:rPr>
          <w:t>-</w:t>
        </w:r>
      </w:ins>
      <w:ins w:id="170" w:author="Peng Tan" w:date="2021-11-09T09:32:00Z">
        <w:r>
          <w:rPr>
            <w:lang w:val="en-US"/>
          </w:rPr>
          <w:t>related service exposure.</w:t>
        </w:r>
      </w:ins>
      <w:ins w:id="171" w:author="Richard Bradbury (SA4#116-e review)" w:date="2021-11-09T16:55:00Z">
        <w:r w:rsidR="00590AD3">
          <w:rPr>
            <w:lang w:val="en-US"/>
          </w:rPr>
          <w:t xml:space="preserve"> In this case, the </w:t>
        </w:r>
        <w:proofErr w:type="spellStart"/>
        <w:r w:rsidR="00590AD3" w:rsidRPr="00590AD3">
          <w:rPr>
            <w:rStyle w:val="Code"/>
          </w:rPr>
          <w:t>Nmbsf</w:t>
        </w:r>
        <w:proofErr w:type="spellEnd"/>
        <w:r w:rsidR="00590AD3">
          <w:rPr>
            <w:lang w:val="en-US"/>
          </w:rPr>
          <w:t xml:space="preserve"> service is exposed at reference point Nmb5.</w:t>
        </w:r>
      </w:ins>
    </w:p>
    <w:p w14:paraId="618318BE" w14:textId="5510421C" w:rsidR="007825A4" w:rsidRPr="00283A39" w:rsidRDefault="007825A4" w:rsidP="009D5923">
      <w:pPr>
        <w:pStyle w:val="Heading4"/>
        <w:rPr>
          <w:ins w:id="172" w:author="Peng Tan" w:date="2021-11-09T09:32:00Z"/>
          <w:lang w:val="en-US"/>
        </w:rPr>
      </w:pPr>
      <w:ins w:id="173" w:author="Peng Tan" w:date="2021-11-09T09:32:00Z">
        <w:r w:rsidRPr="00283A39">
          <w:rPr>
            <w:lang w:val="en-US"/>
          </w:rPr>
          <w:t>4.2.2.2</w:t>
        </w:r>
        <w:r>
          <w:rPr>
            <w:lang w:val="en-US"/>
          </w:rPr>
          <w:tab/>
        </w:r>
        <w:r w:rsidRPr="00283A39">
          <w:rPr>
            <w:lang w:val="en-US"/>
          </w:rPr>
          <w:t>MBSTF</w:t>
        </w:r>
      </w:ins>
    </w:p>
    <w:p w14:paraId="7D591D11" w14:textId="5592FEDB" w:rsidR="007825A4" w:rsidRDefault="007825A4" w:rsidP="007825A4">
      <w:pPr>
        <w:rPr>
          <w:ins w:id="174" w:author="Peng Tan" w:date="2021-11-09T09:32:00Z"/>
        </w:rPr>
      </w:pPr>
      <w:ins w:id="175" w:author="Peng Tan" w:date="2021-11-09T09:32:00Z">
        <w:r>
          <w:t xml:space="preserve">The </w:t>
        </w:r>
        <w:r w:rsidRPr="002E2D13">
          <w:t>MBSTF performs generic packet transport functions available to any IP multicast-enabled application</w:t>
        </w:r>
        <w:r>
          <w:t>,</w:t>
        </w:r>
        <w:r w:rsidRPr="002E2D13">
          <w:t xml:space="preserve"> such as framing, multiple flows </w:t>
        </w:r>
        <w:r>
          <w:t xml:space="preserve">and </w:t>
        </w:r>
      </w:ins>
      <w:ins w:id="176" w:author="Richard Bradbury (SA4#116-e review)" w:date="2021-11-09T16:59:00Z">
        <w:r w:rsidR="006E56A0">
          <w:t xml:space="preserve">computation of </w:t>
        </w:r>
      </w:ins>
      <w:ins w:id="177" w:author="Peng Tan" w:date="2021-11-09T09:32:00Z">
        <w:r w:rsidRPr="002E2D13">
          <w:t>packet</w:t>
        </w:r>
      </w:ins>
      <w:ins w:id="178" w:author="Richard Bradbury (SA4#116-e review)" w:date="2021-11-09T16:59:00Z">
        <w:r w:rsidR="006E56A0">
          <w:t>-level</w:t>
        </w:r>
      </w:ins>
      <w:ins w:id="179" w:author="Peng Tan" w:date="2021-11-09T09:32:00Z">
        <w:r w:rsidRPr="002E2D13">
          <w:t xml:space="preserve"> FEC. It also performs multicast/broadcast delivery of input objects or object flows. If needed, </w:t>
        </w:r>
        <w:r>
          <w:t xml:space="preserve">the </w:t>
        </w:r>
        <w:r w:rsidRPr="002E2D13">
          <w:t xml:space="preserve">MBSTF provides a media anchor </w:t>
        </w:r>
        <w:r>
          <w:t xml:space="preserve">point </w:t>
        </w:r>
        <w:r w:rsidRPr="002E2D13">
          <w:t>for MBS data traffic and sourcing of IP multicast.</w:t>
        </w:r>
      </w:ins>
    </w:p>
    <w:p w14:paraId="5EBD1287" w14:textId="6DB87053" w:rsidR="007825A4" w:rsidRDefault="006E56A0" w:rsidP="006E56A0">
      <w:pPr>
        <w:keepNext/>
        <w:rPr>
          <w:ins w:id="180" w:author="Peng Tan" w:date="2021-11-09T09:32:00Z"/>
        </w:rPr>
      </w:pPr>
      <w:ins w:id="181" w:author="Richard Bradbury (SA4#116-e review)" w:date="2021-11-09T16:59:00Z">
        <w:r>
          <w:lastRenderedPageBreak/>
          <w:t xml:space="preserve">The </w:t>
        </w:r>
      </w:ins>
      <w:ins w:id="182" w:author="Peng Tan" w:date="2021-11-09T09:32:00Z">
        <w:r w:rsidR="007825A4">
          <w:t>MBSTF supports the following MBS User Service functions</w:t>
        </w:r>
      </w:ins>
      <w:ins w:id="183" w:author="Richard Bradbury (SA4#116-e review)" w:date="2021-11-09T16:59:00Z">
        <w:r>
          <w:t>:</w:t>
        </w:r>
      </w:ins>
    </w:p>
    <w:p w14:paraId="167CC0E7" w14:textId="21AEC17F" w:rsidR="007825A4" w:rsidRDefault="00014BDA" w:rsidP="006E56A0">
      <w:pPr>
        <w:pStyle w:val="B10"/>
        <w:keepNext/>
        <w:numPr>
          <w:ilvl w:val="0"/>
          <w:numId w:val="42"/>
        </w:numPr>
        <w:rPr>
          <w:ins w:id="184" w:author="Peng Tan" w:date="2021-11-09T09:32:00Z"/>
        </w:rPr>
      </w:pPr>
      <w:ins w:id="185" w:author="TL" w:date="2021-11-09T21:37:00Z">
        <w:r>
          <w:t>Distribution</w:t>
        </w:r>
      </w:ins>
      <w:ins w:id="186" w:author="Peng Tan" w:date="2021-11-09T09:32:00Z">
        <w:r w:rsidR="007825A4">
          <w:t xml:space="preserve"> Methods to allow MBS User Services to use available MBS capabilities, including support for Group Communication delivery</w:t>
        </w:r>
      </w:ins>
      <w:ins w:id="187" w:author="Richard Bradbury (SA4#116-e review)" w:date="2021-11-09T16:39:00Z">
        <w:r w:rsidR="00551C11">
          <w:t>.</w:t>
        </w:r>
      </w:ins>
    </w:p>
    <w:p w14:paraId="4B011B0F" w14:textId="5CDAA50E" w:rsidR="007825A4" w:rsidRDefault="007825A4" w:rsidP="006E56A0">
      <w:pPr>
        <w:pStyle w:val="B10"/>
        <w:keepNext/>
        <w:numPr>
          <w:ilvl w:val="0"/>
          <w:numId w:val="42"/>
        </w:numPr>
        <w:rPr>
          <w:ins w:id="188" w:author="Peng Tan" w:date="2021-11-09T09:32:00Z"/>
        </w:rPr>
      </w:pPr>
      <w:ins w:id="189" w:author="Peng Tan" w:date="2021-11-09T09:32:00Z">
        <w:r w:rsidRPr="0029491F">
          <w:t>File repair</w:t>
        </w:r>
      </w:ins>
      <w:ins w:id="190" w:author="Richard Bradbury (SA4#116-e review)" w:date="2021-11-09T16:39:00Z">
        <w:r w:rsidR="00551C11">
          <w:t>.</w:t>
        </w:r>
      </w:ins>
    </w:p>
    <w:p w14:paraId="0477F0AF" w14:textId="10DA3C0E" w:rsidR="007825A4" w:rsidRPr="00131ACC" w:rsidRDefault="007825A4" w:rsidP="007825A4">
      <w:pPr>
        <w:pStyle w:val="B10"/>
        <w:numPr>
          <w:ilvl w:val="0"/>
          <w:numId w:val="42"/>
        </w:numPr>
        <w:rPr>
          <w:ins w:id="191" w:author="Peng Tan" w:date="2021-11-09T09:32:00Z"/>
        </w:rPr>
      </w:pPr>
      <w:ins w:id="192" w:author="Peng Tan" w:date="2021-11-09T09:32:00Z">
        <w:r>
          <w:t>R</w:t>
        </w:r>
        <w:r w:rsidRPr="0029491F">
          <w:t>eception reporting</w:t>
        </w:r>
      </w:ins>
      <w:ins w:id="193" w:author="Richard Bradbury (SA4#116-e review)" w:date="2021-11-09T16:39:00Z">
        <w:r w:rsidR="00551C11">
          <w:t>.</w:t>
        </w:r>
      </w:ins>
    </w:p>
    <w:p w14:paraId="08592213" w14:textId="57F60C14" w:rsidR="007825A4" w:rsidRDefault="007825A4" w:rsidP="007825A4">
      <w:pPr>
        <w:rPr>
          <w:ins w:id="194" w:author="Peng Tan" w:date="2021-11-09T09:32:00Z"/>
        </w:rPr>
      </w:pPr>
      <w:ins w:id="195" w:author="Peng Tan" w:date="2021-11-09T09:32:00Z">
        <w:r>
          <w:t>The MBS Application Provider and MBSTF interact</w:t>
        </w:r>
        <w:r w:rsidR="006E56A0">
          <w:t xml:space="preserve"> </w:t>
        </w:r>
        <w:r w:rsidR="006E56A0" w:rsidRPr="002E2D13">
          <w:t>via</w:t>
        </w:r>
        <w:r w:rsidR="006E56A0">
          <w:t xml:space="preserve"> reference point</w:t>
        </w:r>
        <w:r w:rsidR="006E56A0" w:rsidRPr="002E2D13">
          <w:t xml:space="preserve"> </w:t>
        </w:r>
        <w:r w:rsidR="006E56A0">
          <w:t>Nmb8</w:t>
        </w:r>
        <w:r>
          <w:t xml:space="preserve"> to support </w:t>
        </w:r>
        <w:r w:rsidRPr="002E2D13">
          <w:t>MB</w:t>
        </w:r>
        <w:r>
          <w:t>S data handling in the user plane.</w:t>
        </w:r>
      </w:ins>
    </w:p>
    <w:p w14:paraId="785FABC1" w14:textId="276EA898" w:rsidR="007825A4" w:rsidRDefault="007825A4" w:rsidP="007825A4">
      <w:pPr>
        <w:pStyle w:val="Heading3"/>
        <w:rPr>
          <w:ins w:id="196" w:author="Peng Tan" w:date="2021-11-09T09:32:00Z"/>
        </w:rPr>
      </w:pPr>
      <w:bookmarkStart w:id="197" w:name="_Toc80964474"/>
      <w:bookmarkStart w:id="198" w:name="_Toc75447550"/>
      <w:bookmarkStart w:id="199" w:name="_Toc73026794"/>
      <w:bookmarkStart w:id="200" w:name="_Toc73627508"/>
      <w:ins w:id="201" w:author="Peng Tan" w:date="2021-11-09T09:32:00Z">
        <w:r>
          <w:t>4.2.3</w:t>
        </w:r>
        <w:r>
          <w:tab/>
        </w:r>
        <w:commentRangeStart w:id="202"/>
        <w:del w:id="203" w:author="Richard Bradbury (SA4#116-e review)" w:date="2021-11-09T17:09:00Z">
          <w:r w:rsidDel="00FB2B3F">
            <w:delText>Delivery</w:delText>
          </w:r>
        </w:del>
      </w:ins>
      <w:ins w:id="204" w:author="Richard Bradbury (SA4#116-e review)" w:date="2021-11-09T17:09:00Z">
        <w:r w:rsidR="00FB2B3F">
          <w:t>Distribution</w:t>
        </w:r>
      </w:ins>
      <w:ins w:id="205" w:author="Peng Tan" w:date="2021-11-09T09:32:00Z">
        <w:r>
          <w:t xml:space="preserve"> </w:t>
        </w:r>
      </w:ins>
      <w:ins w:id="206" w:author="Richard Bradbury (SA4#116-e review)" w:date="2021-11-09T17:08:00Z">
        <w:r w:rsidR="00FB2B3F">
          <w:t>M</w:t>
        </w:r>
      </w:ins>
      <w:ins w:id="207" w:author="Peng Tan" w:date="2021-11-09T09:32:00Z">
        <w:r>
          <w:t>ethods</w:t>
        </w:r>
      </w:ins>
      <w:bookmarkEnd w:id="197"/>
      <w:commentRangeEnd w:id="202"/>
      <w:r w:rsidR="00014BDA">
        <w:rPr>
          <w:rStyle w:val="CommentReference"/>
          <w:rFonts w:ascii="Times New Roman" w:hAnsi="Times New Roman"/>
        </w:rPr>
        <w:commentReference w:id="202"/>
      </w:r>
    </w:p>
    <w:p w14:paraId="094CF271" w14:textId="561B7724" w:rsidR="007825A4" w:rsidRDefault="007825A4" w:rsidP="007825A4">
      <w:pPr>
        <w:pStyle w:val="EditorsNote"/>
        <w:rPr>
          <w:ins w:id="208" w:author="Richard Bradbury (SA4#116-e review)" w:date="2021-11-09T17:14:00Z"/>
        </w:rPr>
      </w:pPr>
      <w:ins w:id="209" w:author="Peng Tan" w:date="2021-11-09T09:32:00Z">
        <w:r>
          <w:t xml:space="preserve">Editor’s Note: Explanation of what a </w:t>
        </w:r>
      </w:ins>
      <w:ins w:id="210" w:author="Richard Bradbury (SA4#116-e review)" w:date="2021-11-09T17:09:00Z">
        <w:r w:rsidR="00FB2B3F">
          <w:t>distribution</w:t>
        </w:r>
      </w:ins>
      <w:ins w:id="211" w:author="Peng Tan" w:date="2021-11-09T09:32:00Z">
        <w:r>
          <w:t xml:space="preserve"> method is and what </w:t>
        </w:r>
      </w:ins>
      <w:ins w:id="212" w:author="Richard Bradbury (SA4#116-e review)" w:date="2021-11-09T17:10:00Z">
        <w:r w:rsidR="00FB2B3F">
          <w:t>distribution</w:t>
        </w:r>
      </w:ins>
      <w:ins w:id="213" w:author="Peng Tan" w:date="2021-11-09T09:32:00Z">
        <w:r>
          <w:t xml:space="preserve"> methods are for.</w:t>
        </w:r>
      </w:ins>
    </w:p>
    <w:p w14:paraId="528565AD" w14:textId="754BCED6" w:rsidR="00AF0DB8" w:rsidRPr="005A4CD3" w:rsidRDefault="00AF0DB8" w:rsidP="007825A4">
      <w:pPr>
        <w:pStyle w:val="EditorsNote"/>
        <w:rPr>
          <w:ins w:id="214" w:author="Peng Tan" w:date="2021-11-09T09:32:00Z"/>
        </w:rPr>
      </w:pPr>
      <w:ins w:id="215" w:author="Richard Bradbury (SA4#116-e review)" w:date="2021-11-09T17:14:00Z">
        <w:r>
          <w:t>Editor’s Note: Decide whether to refer at all to associated delivery procedures.</w:t>
        </w:r>
      </w:ins>
    </w:p>
    <w:bookmarkEnd w:id="198"/>
    <w:p w14:paraId="67FD9F1B" w14:textId="23C24E63" w:rsidR="007825A4" w:rsidRDefault="00A00086" w:rsidP="007825A4">
      <w:pPr>
        <w:rPr>
          <w:ins w:id="216" w:author="Peng Tan" w:date="2021-11-09T09:32:00Z"/>
        </w:rPr>
      </w:pPr>
      <w:ins w:id="217" w:author="Richard Bradbury (SA4#116-e review)" w:date="2021-11-09T17:03:00Z">
        <w:r>
          <w:t xml:space="preserve">The </w:t>
        </w:r>
      </w:ins>
      <w:ins w:id="218" w:author="Peng Tan" w:date="2021-11-09T09:32:00Z">
        <w:r w:rsidR="007825A4">
          <w:t xml:space="preserve">MBS </w:t>
        </w:r>
      </w:ins>
      <w:ins w:id="219" w:author="Richard Bradbury (SA4#116-e review)" w:date="2021-11-09T17:09:00Z">
        <w:r w:rsidR="00FB2B3F">
          <w:t>Distribution</w:t>
        </w:r>
      </w:ins>
      <w:ins w:id="220" w:author="Peng Tan" w:date="2021-11-09T09:32:00Z">
        <w:r w:rsidR="007825A4">
          <w:t xml:space="preserve"> </w:t>
        </w:r>
      </w:ins>
      <w:ins w:id="221" w:author="Richard Bradbury (SA4#116-e review)" w:date="2021-11-09T17:03:00Z">
        <w:r>
          <w:t>M</w:t>
        </w:r>
      </w:ins>
      <w:ins w:id="222" w:author="Peng Tan" w:date="2021-11-09T09:32:00Z">
        <w:r w:rsidR="007825A4">
          <w:t xml:space="preserve">ethods </w:t>
        </w:r>
      </w:ins>
      <w:ins w:id="223" w:author="Richard Bradbury (SA4#116-e review)" w:date="2021-11-09T17:03:00Z">
        <w:r>
          <w:t xml:space="preserve">defined in </w:t>
        </w:r>
      </w:ins>
      <w:ins w:id="224" w:author="Richard Bradbury (SA4#116-e review)" w:date="2021-11-09T17:04:00Z">
        <w:r>
          <w:t xml:space="preserve">clause 6 of </w:t>
        </w:r>
      </w:ins>
      <w:ins w:id="225" w:author="Richard Bradbury (SA4#116-e review)" w:date="2021-11-09T17:03:00Z">
        <w:r>
          <w:t>the present</w:t>
        </w:r>
      </w:ins>
      <w:ins w:id="226" w:author="Richard Bradbury (SA4#116-e review)" w:date="2021-11-09T17:04:00Z">
        <w:r>
          <w:t xml:space="preserve"> document </w:t>
        </w:r>
      </w:ins>
      <w:ins w:id="227" w:author="Peng Tan" w:date="2021-11-09T09:32:00Z">
        <w:r w:rsidR="007825A4">
          <w:t xml:space="preserve">make use of MBS </w:t>
        </w:r>
      </w:ins>
      <w:ins w:id="228" w:author="Richard Bradbury (SA4#116-e review)" w:date="2021-11-09T17:03:00Z">
        <w:r>
          <w:t>S</w:t>
        </w:r>
      </w:ins>
      <w:ins w:id="229" w:author="Peng Tan" w:date="2021-11-09T09:32:00Z">
        <w:r w:rsidR="007825A4">
          <w:t xml:space="preserve">essions </w:t>
        </w:r>
      </w:ins>
      <w:ins w:id="230" w:author="Richard Bradbury (SA4#116-e review)" w:date="2021-11-09T17:04:00Z">
        <w:r>
          <w:t>(</w:t>
        </w:r>
      </w:ins>
      <w:ins w:id="231" w:author="Richard Bradbury (SA4#116-e review)" w:date="2021-11-09T17:07:00Z">
        <w:r w:rsidR="00FB2B3F">
          <w:t>see clause 4.1 of</w:t>
        </w:r>
      </w:ins>
      <w:ins w:id="232" w:author="Richard Bradbury (SA4#116-e review)" w:date="2021-11-09T17:04:00Z">
        <w:r>
          <w:t xml:space="preserve"> TS 23.247 [5]) </w:t>
        </w:r>
      </w:ins>
      <w:ins w:id="233" w:author="Peng Tan" w:date="2021-11-09T09:32:00Z">
        <w:r w:rsidR="007825A4">
          <w:t xml:space="preserve">to deliver data to </w:t>
        </w:r>
      </w:ins>
      <w:ins w:id="234" w:author="Richard Bradbury (SA4#116-e review)" w:date="2021-11-09T17:07:00Z">
        <w:r w:rsidR="00FB2B3F">
          <w:t xml:space="preserve">the </w:t>
        </w:r>
      </w:ins>
      <w:ins w:id="235" w:author="Peng Tan" w:date="2021-11-09T09:32:00Z">
        <w:r w:rsidR="007825A4">
          <w:t xml:space="preserve">MBS Client. A set of </w:t>
        </w:r>
        <w:r w:rsidR="007825A4" w:rsidRPr="003C46CC">
          <w:t xml:space="preserve">MBS </w:t>
        </w:r>
      </w:ins>
      <w:ins w:id="236" w:author="Richard Bradbury (SA4#116-e review)" w:date="2021-11-09T17:09:00Z">
        <w:r w:rsidR="00FB2B3F">
          <w:t>Distribution</w:t>
        </w:r>
      </w:ins>
      <w:ins w:id="237" w:author="Peng Tan" w:date="2021-11-09T09:32:00Z">
        <w:r w:rsidR="007825A4" w:rsidRPr="003C46CC">
          <w:t xml:space="preserve"> Methods </w:t>
        </w:r>
        <w:r w:rsidR="007825A4">
          <w:t>is</w:t>
        </w:r>
        <w:r w:rsidR="007825A4" w:rsidRPr="003C46CC">
          <w:t xml:space="preserve"> provided by the MBSTF. These provide functionality such as security and key distribution, reliability control (by means of FEC techniques) and associated delivery pro</w:t>
        </w:r>
        <w:r w:rsidR="007825A4">
          <w:t>cedures.</w:t>
        </w:r>
      </w:ins>
    </w:p>
    <w:p w14:paraId="07CDC8A5" w14:textId="33EAC324" w:rsidR="007825A4" w:rsidRDefault="007825A4" w:rsidP="007825A4">
      <w:pPr>
        <w:pStyle w:val="B10"/>
        <w:rPr>
          <w:ins w:id="238" w:author="Peng Tan" w:date="2021-11-09T09:32:00Z"/>
        </w:rPr>
      </w:pPr>
      <w:ins w:id="239" w:author="Peng Tan" w:date="2021-11-09T09:32:00Z">
        <w:r>
          <w:rPr>
            <w:b/>
          </w:rPr>
          <w:t>-</w:t>
        </w:r>
        <w:r>
          <w:rPr>
            <w:b/>
          </w:rPr>
          <w:tab/>
          <w:t xml:space="preserve">Object </w:t>
        </w:r>
      </w:ins>
      <w:ins w:id="240" w:author="Richard Bradbury (SA4#116-e review)" w:date="2021-11-09T17:10:00Z">
        <w:r w:rsidR="00FB2B3F">
          <w:rPr>
            <w:b/>
          </w:rPr>
          <w:t>Distribution</w:t>
        </w:r>
      </w:ins>
      <w:r w:rsidRPr="003C46CC">
        <w:rPr>
          <w:b/>
        </w:rPr>
        <w:t xml:space="preserve"> </w:t>
      </w:r>
      <w:ins w:id="241" w:author="Richard Bradbury (SA4#116-e review)" w:date="2021-11-09T17:10:00Z">
        <w:r w:rsidR="00FB2B3F">
          <w:rPr>
            <w:b/>
          </w:rPr>
          <w:t>M</w:t>
        </w:r>
      </w:ins>
      <w:ins w:id="242" w:author="Peng Tan" w:date="2021-11-09T09:32:00Z">
        <w:r w:rsidRPr="003C46CC">
          <w:rPr>
            <w:b/>
          </w:rPr>
          <w:t>ethod</w:t>
        </w:r>
        <w:r>
          <w:rPr>
            <w:b/>
          </w:rPr>
          <w:t>:</w:t>
        </w:r>
        <w:r>
          <w:t xml:space="preserve"> D</w:t>
        </w:r>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 xml:space="preserve">ession. </w:t>
        </w:r>
        <w:r>
          <w:t>This may be used to</w:t>
        </w:r>
        <w:r w:rsidRPr="003C46CC">
          <w:t xml:space="preserve"> support real-time </w:t>
        </w:r>
      </w:ins>
      <w:ins w:id="243" w:author="Richard Bradbury (SA4#116-e review)" w:date="2021-11-09T17:10:00Z">
        <w:r w:rsidR="00FB2B3F">
          <w:t>distribution</w:t>
        </w:r>
      </w:ins>
      <w:ins w:id="244" w:author="Peng Tan" w:date="2021-11-09T09:32:00Z">
        <w:r w:rsidRPr="003C46CC">
          <w:t xml:space="preserve"> of media segments (as special objects) including Low-Latency CMAF </w:t>
        </w:r>
      </w:ins>
      <w:ins w:id="245" w:author="Richard Bradbury (SA4#116-e review)" w:date="2021-11-09T17:10:00Z">
        <w:r w:rsidR="00FB2B3F">
          <w:t>seg</w:t>
        </w:r>
      </w:ins>
      <w:ins w:id="246" w:author="Richard Bradbury (SA4#116-e review)" w:date="2021-11-09T17:11:00Z">
        <w:r w:rsidR="00FB2B3F">
          <w:t>ments</w:t>
        </w:r>
      </w:ins>
      <w:ins w:id="247" w:author="Peng Tan" w:date="2021-11-09T09:32:00Z">
        <w:r w:rsidRPr="003C46CC">
          <w:t>.</w:t>
        </w:r>
      </w:ins>
    </w:p>
    <w:p w14:paraId="7C9722C0" w14:textId="52C2FC83" w:rsidR="007825A4" w:rsidRDefault="007825A4" w:rsidP="007825A4">
      <w:pPr>
        <w:pStyle w:val="B10"/>
        <w:ind w:firstLine="0"/>
        <w:rPr>
          <w:ins w:id="248" w:author="Peng Tan" w:date="2021-11-09T09:32:00Z"/>
        </w:rPr>
      </w:pPr>
      <w:ins w:id="249" w:author="Peng Tan" w:date="2021-11-09T09:32:00Z">
        <w:r>
          <w:t xml:space="preserve">The use of MBS Sessions by the Object </w:t>
        </w:r>
      </w:ins>
      <w:ins w:id="250" w:author="Richard Bradbury (SA4#116-e review)" w:date="2021-11-09T17:11:00Z">
        <w:r w:rsidR="00FB2B3F">
          <w:t>distribution</w:t>
        </w:r>
      </w:ins>
      <w:ins w:id="251" w:author="Peng Tan" w:date="2021-11-09T09:32:00Z">
        <w:r>
          <w:t xml:space="preserve"> method is specified in clause 6.1.</w:t>
        </w:r>
      </w:ins>
    </w:p>
    <w:p w14:paraId="4D1D2486" w14:textId="3CDF83BD" w:rsidR="007825A4" w:rsidRDefault="007825A4" w:rsidP="007825A4">
      <w:pPr>
        <w:pStyle w:val="B10"/>
        <w:rPr>
          <w:ins w:id="252" w:author="Peng Tan" w:date="2021-11-09T09:32:00Z"/>
        </w:rPr>
      </w:pPr>
      <w:ins w:id="253" w:author="Peng Tan" w:date="2021-11-09T09:32:00Z">
        <w:r>
          <w:rPr>
            <w:b/>
          </w:rPr>
          <w:t>-</w:t>
        </w:r>
        <w:r>
          <w:rPr>
            <w:b/>
          </w:rPr>
          <w:tab/>
        </w:r>
      </w:ins>
      <w:ins w:id="254" w:author="Richard Bradbury (SA4#116-e review)" w:date="2021-11-09T17:09:00Z">
        <w:r w:rsidR="00FB2B3F">
          <w:rPr>
            <w:b/>
          </w:rPr>
          <w:t>[</w:t>
        </w:r>
        <w:proofErr w:type="spellStart"/>
        <w:r w:rsidR="00FB2B3F">
          <w:rPr>
            <w:b/>
          </w:rPr>
          <w:t>Packet|</w:t>
        </w:r>
      </w:ins>
      <w:ins w:id="255" w:author="Peng Tan" w:date="2021-11-09T09:32:00Z">
        <w:r>
          <w:rPr>
            <w:b/>
          </w:rPr>
          <w:t>PDU</w:t>
        </w:r>
      </w:ins>
      <w:proofErr w:type="spellEnd"/>
      <w:ins w:id="256" w:author="Richard Bradbury (SA4#116-e review)" w:date="2021-11-09T17:09:00Z">
        <w:r w:rsidR="00FB2B3F">
          <w:rPr>
            <w:b/>
          </w:rPr>
          <w:t>]</w:t>
        </w:r>
      </w:ins>
      <w:ins w:id="257" w:author="Peng Tan" w:date="2021-11-09T09:32:00Z">
        <w:r>
          <w:rPr>
            <w:b/>
          </w:rPr>
          <w:t xml:space="preserve"> delivery</w:t>
        </w:r>
        <w:r w:rsidRPr="003C46CC">
          <w:rPr>
            <w:b/>
          </w:rPr>
          <w:t xml:space="preserve"> method</w:t>
        </w:r>
        <w:r>
          <w:rPr>
            <w:b/>
          </w:rPr>
          <w:t>:</w:t>
        </w:r>
        <w:r w:rsidRPr="003C46CC">
          <w:t xml:space="preserve"> </w:t>
        </w:r>
        <w:r>
          <w:t>Supports</w:t>
        </w:r>
        <w:r w:rsidRPr="003C46CC">
          <w:t xml:space="preserve"> IP </w:t>
        </w:r>
        <w:r w:rsidRPr="001E2D44">
          <w:t>streaming use cases for which UDP payloads (also</w:t>
        </w:r>
        <w:r w:rsidRPr="003C46CC">
          <w:t xml:space="preserve"> refer</w:t>
        </w:r>
        <w:r>
          <w:t>red to as Service Data Unit</w:t>
        </w:r>
        <w:r w:rsidRPr="003C46CC">
          <w:t xml:space="preserve">) are distributed as part of UDP or IP flows carried to the UE over an MBS session. Examples of higher layer protocols are </w:t>
        </w:r>
        <w:r w:rsidRPr="00C22F8C">
          <w:t>RTP [8] and packetized MPEG-2 Transport Stream [9].</w:t>
        </w:r>
      </w:ins>
    </w:p>
    <w:p w14:paraId="720EFD6C" w14:textId="0247A4B9" w:rsidR="007825A4" w:rsidRDefault="007825A4" w:rsidP="007825A4">
      <w:pPr>
        <w:pStyle w:val="B10"/>
        <w:ind w:firstLine="0"/>
        <w:rPr>
          <w:ins w:id="258" w:author="Peng Tan" w:date="2021-11-09T09:32:00Z"/>
        </w:rPr>
      </w:pPr>
      <w:ins w:id="259" w:author="Peng Tan" w:date="2021-11-09T09:32:00Z">
        <w:r>
          <w:t xml:space="preserve">The use of MBS Sessions by the </w:t>
        </w:r>
      </w:ins>
      <w:ins w:id="260" w:author="Richard Bradbury (SA4#116-e review)" w:date="2021-11-09T17:11:00Z">
        <w:r w:rsidR="00FB2B3F">
          <w:t>[</w:t>
        </w:r>
        <w:proofErr w:type="spellStart"/>
        <w:r w:rsidR="00FB2B3F">
          <w:t>Packet|</w:t>
        </w:r>
      </w:ins>
      <w:ins w:id="261" w:author="Peng Tan" w:date="2021-11-09T09:32:00Z">
        <w:r>
          <w:t>PDU</w:t>
        </w:r>
      </w:ins>
      <w:proofErr w:type="spellEnd"/>
      <w:ins w:id="262" w:author="Richard Bradbury (SA4#116-e review)" w:date="2021-11-09T17:11:00Z">
        <w:r w:rsidR="00FB2B3F">
          <w:t>]</w:t>
        </w:r>
      </w:ins>
      <w:ins w:id="263" w:author="Peng Tan" w:date="2021-11-09T09:32:00Z">
        <w:r>
          <w:t xml:space="preserve"> </w:t>
        </w:r>
      </w:ins>
      <w:ins w:id="264" w:author="Richard Bradbury (SA4#116-e review)" w:date="2021-11-09T17:11:00Z">
        <w:r w:rsidR="00FB2B3F">
          <w:t>distribution</w:t>
        </w:r>
      </w:ins>
      <w:ins w:id="265" w:author="Peng Tan" w:date="2021-11-09T09:32:00Z">
        <w:r>
          <w:t xml:space="preserve"> method is specified in clause 6.2.</w:t>
        </w:r>
      </w:ins>
    </w:p>
    <w:p w14:paraId="441D02C8" w14:textId="501ACF9D" w:rsidR="007825A4" w:rsidRPr="00833717" w:rsidRDefault="007825A4" w:rsidP="007825A4">
      <w:pPr>
        <w:pStyle w:val="EditorsNote"/>
        <w:rPr>
          <w:ins w:id="266" w:author="Peng Tan" w:date="2021-11-09T09:32:00Z"/>
        </w:rPr>
      </w:pPr>
      <w:ins w:id="267" w:author="Peng Tan" w:date="2021-11-09T09:32:00Z">
        <w:r w:rsidRPr="00833717">
          <w:t>Editor’s N</w:t>
        </w:r>
        <w:r>
          <w:t>ote</w:t>
        </w:r>
        <w:r w:rsidRPr="00833717">
          <w:t xml:space="preserve">: </w:t>
        </w:r>
        <w:r>
          <w:t>T</w:t>
        </w:r>
        <w:r w:rsidRPr="00833717">
          <w:t xml:space="preserve">he name of this </w:t>
        </w:r>
      </w:ins>
      <w:ins w:id="268" w:author="Richard Bradbury (SA4#116-e review)" w:date="2021-11-09T17:11:00Z">
        <w:r w:rsidR="00FB2B3F">
          <w:t>distribution</w:t>
        </w:r>
      </w:ins>
      <w:ins w:id="269" w:author="Peng Tan" w:date="2021-11-09T09:32:00Z">
        <w:r w:rsidRPr="00833717">
          <w:t xml:space="preserve"> method is pending further discussion</w:t>
        </w:r>
      </w:ins>
      <w:ins w:id="270" w:author="Richard Bradbury (SA4#116-e review)" w:date="2021-11-09T17:11:00Z">
        <w:r w:rsidR="00FB2B3F">
          <w:t>.</w:t>
        </w:r>
      </w:ins>
      <w:ins w:id="271" w:author="Peng Tan" w:date="2021-11-09T09:32:00Z">
        <w:r>
          <w:t xml:space="preserve"> </w:t>
        </w:r>
      </w:ins>
      <w:ins w:id="272" w:author="Richard Bradbury (SA4#116-e review)" w:date="2021-11-09T17:11:00Z">
        <w:r w:rsidR="00FB2B3F">
          <w:t>F</w:t>
        </w:r>
      </w:ins>
      <w:ins w:id="273" w:author="Peng Tan" w:date="2021-11-09T09:32:00Z">
        <w:r>
          <w:t>or example</w:t>
        </w:r>
      </w:ins>
      <w:ins w:id="274" w:author="Richard Bradbury (SA4#116-e review)" w:date="2021-11-09T17:11:00Z">
        <w:r w:rsidR="00FB2B3F">
          <w:t>,</w:t>
        </w:r>
      </w:ins>
      <w:ins w:id="275" w:author="Peng Tan" w:date="2021-11-09T09:32:00Z">
        <w:r>
          <w:t xml:space="preserve"> transparent mode was suggested. The discussion was around whether to describe the MBS </w:t>
        </w:r>
      </w:ins>
      <w:ins w:id="276" w:author="Richard Bradbury (SA4#116-e review)" w:date="2021-11-09T17:12:00Z">
        <w:r w:rsidR="00AF0DB8">
          <w:t>distribution</w:t>
        </w:r>
      </w:ins>
      <w:ins w:id="277" w:author="Peng Tan" w:date="2021-11-09T09:32:00Z">
        <w:r>
          <w:t xml:space="preserve"> function or the service that is supported to the outside by the </w:t>
        </w:r>
      </w:ins>
      <w:ins w:id="278" w:author="Richard Bradbury (SA4#116-e review)" w:date="2021-11-09T17:12:00Z">
        <w:r w:rsidR="00AF0DB8">
          <w:t>distribution</w:t>
        </w:r>
      </w:ins>
      <w:ins w:id="279" w:author="Peng Tan" w:date="2021-11-09T09:32:00Z">
        <w:r>
          <w:t>.</w:t>
        </w:r>
      </w:ins>
    </w:p>
    <w:p w14:paraId="280097E3" w14:textId="3C6C479A" w:rsidR="007825A4" w:rsidRDefault="007825A4" w:rsidP="007825A4">
      <w:pPr>
        <w:rPr>
          <w:ins w:id="280" w:author="Peng Tan" w:date="2021-11-09T09:32:00Z"/>
        </w:rPr>
      </w:pPr>
      <w:ins w:id="281" w:author="Peng Tan" w:date="2021-11-09T09:32:00Z">
        <w:r w:rsidRPr="003C46CC">
          <w:t xml:space="preserve">The above </w:t>
        </w:r>
      </w:ins>
      <w:ins w:id="282" w:author="Richard Bradbury (SA4#116-e review)" w:date="2021-11-09T17:12:00Z">
        <w:r w:rsidR="00AF0DB8">
          <w:t>Distribution</w:t>
        </w:r>
      </w:ins>
      <w:ins w:id="283" w:author="Peng Tan" w:date="2021-11-09T09:32:00Z">
        <w:r w:rsidRPr="003C46CC">
          <w:t xml:space="preserve"> Methods may use either a multicast </w:t>
        </w:r>
        <w:r>
          <w:t xml:space="preserve">MBS </w:t>
        </w:r>
      </w:ins>
      <w:ins w:id="284" w:author="Richard Bradbury (SA4#116-e review)" w:date="2021-11-09T17:13:00Z">
        <w:r w:rsidR="00AF0DB8">
          <w:t>S</w:t>
        </w:r>
      </w:ins>
      <w:ins w:id="285" w:author="Peng Tan" w:date="2021-11-09T09:32:00Z">
        <w:r>
          <w:t xml:space="preserve">ession </w:t>
        </w:r>
        <w:r w:rsidRPr="003C46CC">
          <w:t xml:space="preserve">or </w:t>
        </w:r>
        <w:r>
          <w:t xml:space="preserve">a </w:t>
        </w:r>
        <w:r w:rsidRPr="003C46CC">
          <w:t xml:space="preserve">broadcast </w:t>
        </w:r>
        <w:r>
          <w:t xml:space="preserve">MBS </w:t>
        </w:r>
      </w:ins>
      <w:ins w:id="286" w:author="Richard Bradbury (SA4#116-e review)" w:date="2021-11-09T17:13:00Z">
        <w:r w:rsidR="00AF0DB8">
          <w:t>S</w:t>
        </w:r>
      </w:ins>
      <w:ins w:id="287" w:author="Peng Tan" w:date="2021-11-09T09:32:00Z">
        <w:r w:rsidRPr="003C46CC">
          <w:t xml:space="preserve">ession to </w:t>
        </w:r>
      </w:ins>
      <w:ins w:id="288" w:author="Richard Bradbury (SA4#116-e review)" w:date="2021-11-09T17:13:00Z">
        <w:r w:rsidR="00AF0DB8">
          <w:t>distribute</w:t>
        </w:r>
      </w:ins>
      <w:ins w:id="289" w:author="Peng Tan" w:date="2021-11-09T09:32:00Z">
        <w:r w:rsidRPr="003C46CC">
          <w:t xml:space="preserve"> content to </w:t>
        </w:r>
        <w:proofErr w:type="gramStart"/>
        <w:r w:rsidRPr="003C46CC">
          <w:t>a</w:t>
        </w:r>
        <w:proofErr w:type="gramEnd"/>
        <w:r w:rsidRPr="003C46CC">
          <w:t xml:space="preserve"> </w:t>
        </w:r>
      </w:ins>
      <w:ins w:id="290" w:author="Richard Bradbury (SA4#116-e review)" w:date="2021-11-09T17:13:00Z">
        <w:r w:rsidR="00AF0DB8">
          <w:t>MBS Client</w:t>
        </w:r>
      </w:ins>
      <w:ins w:id="291" w:author="Peng Tan" w:date="2021-11-09T09:32:00Z">
        <w:r w:rsidRPr="003C46CC">
          <w:t>, and</w:t>
        </w:r>
        <w:r>
          <w:t xml:space="preserve"> may also make use of a set of </w:t>
        </w:r>
        <w:r w:rsidRPr="003C46CC">
          <w:t>MBS associated delivery procedures.</w:t>
        </w:r>
      </w:ins>
    </w:p>
    <w:p w14:paraId="2A051132" w14:textId="77777777" w:rsidR="000E0EB9" w:rsidRDefault="000E0EB9" w:rsidP="000E0EB9">
      <w:pPr>
        <w:pStyle w:val="Changefirst"/>
        <w:pageBreakBefore w:val="0"/>
        <w:spacing w:before="600"/>
      </w:pPr>
      <w:bookmarkStart w:id="292" w:name="_Toc80964475"/>
      <w:bookmarkEnd w:id="199"/>
      <w:bookmarkEnd w:id="200"/>
      <w:r>
        <w:rPr>
          <w:highlight w:val="yellow"/>
        </w:rPr>
        <w:lastRenderedPageBreak/>
        <w:t>NEXT</w:t>
      </w:r>
      <w:r w:rsidRPr="00F66D5C">
        <w:rPr>
          <w:highlight w:val="yellow"/>
        </w:rPr>
        <w:t xml:space="preserve"> CHANGE</w:t>
      </w:r>
    </w:p>
    <w:p w14:paraId="4D2F8509" w14:textId="77777777" w:rsidR="00A254E5" w:rsidRDefault="00A254E5" w:rsidP="00A254E5">
      <w:pPr>
        <w:pStyle w:val="Heading2"/>
      </w:pPr>
      <w:r>
        <w:t>4.3</w:t>
      </w:r>
      <w:r>
        <w:tab/>
        <w:t>Functional entities</w:t>
      </w:r>
      <w:bookmarkEnd w:id="292"/>
    </w:p>
    <w:p w14:paraId="330F89BB" w14:textId="77777777" w:rsidR="00A254E5" w:rsidRPr="00AD7764" w:rsidRDefault="00A254E5" w:rsidP="000E0EB9">
      <w:pPr>
        <w:pStyle w:val="EditorsNote"/>
        <w:keepNext/>
      </w:pPr>
      <w:r>
        <w:t>Editor’s Note: Reference architecture for MBS User Services, including client functions.</w:t>
      </w:r>
    </w:p>
    <w:p w14:paraId="2249F151" w14:textId="7C6CE41F" w:rsidR="00F32D3F" w:rsidRPr="0087184D" w:rsidRDefault="007825A4" w:rsidP="007825A4">
      <w:pPr>
        <w:pStyle w:val="EX"/>
        <w:keepNext/>
        <w:ind w:left="0" w:firstLine="0"/>
        <w:rPr>
          <w:ins w:id="293" w:author="Peng Tan" w:date="2021-11-09T09:33:00Z"/>
        </w:rPr>
      </w:pPr>
      <w:ins w:id="294" w:author="Peng Tan" w:date="2021-11-09T09:33:00Z">
        <w:r>
          <w:rPr>
            <w:rStyle w:val="normaltextrun"/>
          </w:rPr>
          <w:t>Figure 4.3-1 shows the complete set of functional entities involved in supporting MBS User Services</w:t>
        </w:r>
      </w:ins>
      <w:ins w:id="295" w:author="Peng Tan" w:date="2021-11-11T01:21:00Z">
        <w:r w:rsidR="0087184D">
          <w:rPr>
            <w:rStyle w:val="normaltextrun"/>
          </w:rPr>
          <w:t xml:space="preserve"> when the MBS Application Provider is deployed in the Trusted DN</w:t>
        </w:r>
      </w:ins>
      <w:ins w:id="296" w:author="Peng Tan" w:date="2021-11-09T09:33:00Z">
        <w:r>
          <w:rPr>
            <w:rStyle w:val="normaltextrun"/>
          </w:rPr>
          <w:t>, including client functions</w:t>
        </w:r>
      </w:ins>
      <w:ins w:id="297" w:author="Richard Bradbury (SA4#116-e review)" w:date="2021-11-09T17:25:00Z">
        <w:r w:rsidR="00A40F27">
          <w:rPr>
            <w:rStyle w:val="normaltextrun"/>
          </w:rPr>
          <w:t xml:space="preserve"> in the UE</w:t>
        </w:r>
      </w:ins>
      <w:ins w:id="298" w:author="Peng Tan" w:date="2021-11-09T09:33:00Z">
        <w:r>
          <w:rPr>
            <w:rStyle w:val="normaltextrun"/>
          </w:rPr>
          <w:t>.</w:t>
        </w:r>
      </w:ins>
    </w:p>
    <w:p w14:paraId="6A0E0F7D" w14:textId="1A1BB52F" w:rsidR="007825A4" w:rsidRDefault="00740080" w:rsidP="007825A4">
      <w:pPr>
        <w:keepNext/>
        <w:jc w:val="center"/>
        <w:rPr>
          <w:ins w:id="299" w:author="Peng Tan" w:date="2021-11-11T01:16:00Z"/>
        </w:rPr>
      </w:pPr>
      <w:ins w:id="300" w:author="Richard Bradbury (SA4#116-e revisions)" w:date="2021-11-11T13:33:00Z">
        <w:r>
          <w:rPr>
            <w:noProof/>
            <w:lang w:val="en-US" w:eastAsia="zh-CN"/>
          </w:rPr>
          <w:drawing>
            <wp:inline distT="0" distB="0" distL="0" distR="0" wp14:anchorId="445CE29E" wp14:editId="34029CFF">
              <wp:extent cx="6105525" cy="341947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05525" cy="3419475"/>
                      </a:xfrm>
                      <a:prstGeom prst="rect">
                        <a:avLst/>
                      </a:prstGeom>
                      <a:noFill/>
                      <a:ln>
                        <a:noFill/>
                      </a:ln>
                    </pic:spPr>
                  </pic:pic>
                </a:graphicData>
              </a:graphic>
            </wp:inline>
          </w:drawing>
        </w:r>
      </w:ins>
    </w:p>
    <w:p w14:paraId="6922319C" w14:textId="49A1EB45" w:rsidR="00F32D3F" w:rsidRPr="00F32D3F" w:rsidRDefault="00F32D3F" w:rsidP="00F554FD">
      <w:pPr>
        <w:pStyle w:val="TAN"/>
        <w:rPr>
          <w:ins w:id="301" w:author="Peng Tan" w:date="2021-11-09T09:33:00Z"/>
          <w:b/>
        </w:rPr>
      </w:pPr>
      <w:ins w:id="302" w:author="Peng Tan" w:date="2021-11-11T01:16:00Z">
        <w:r w:rsidRPr="00F32D3F">
          <w:rPr>
            <w:lang w:val="en-US"/>
          </w:rPr>
          <w:t>NOTE:</w:t>
        </w:r>
      </w:ins>
      <w:ins w:id="303" w:author="Richard Bradbury (SA4#116-e revisions)" w:date="2021-11-11T13:31:00Z">
        <w:r w:rsidR="00F554FD">
          <w:rPr>
            <w:lang w:val="en-US"/>
          </w:rPr>
          <w:tab/>
        </w:r>
      </w:ins>
      <w:ins w:id="304" w:author="Peng Tan" w:date="2021-11-11T01:16:00Z">
        <w:r w:rsidRPr="00F32D3F">
          <w:t>When the MBS Application Provider is deployed outside the Trusted DN, it interacts with the MBSF via the NEF at reference point N33, as descried in clause 4.2.2.1, instead of via Nmb10.</w:t>
        </w:r>
      </w:ins>
    </w:p>
    <w:p w14:paraId="38752E63" w14:textId="7FDBCF14" w:rsidR="007825A4" w:rsidRDefault="007825A4" w:rsidP="007825A4">
      <w:pPr>
        <w:pStyle w:val="TF"/>
        <w:rPr>
          <w:ins w:id="305" w:author="Peng Tan" w:date="2021-11-09T09:33:00Z"/>
        </w:rPr>
      </w:pPr>
      <w:ins w:id="306" w:author="Peng Tan" w:date="2021-11-09T09:33:00Z">
        <w:r>
          <w:t xml:space="preserve">Figure 4.3-1 </w:t>
        </w:r>
      </w:ins>
      <w:ins w:id="307" w:author="Richard Bradbury (SA4#116-e review)" w:date="2021-11-09T17:25:00Z">
        <w:r w:rsidR="00690686">
          <w:t>MBS</w:t>
        </w:r>
      </w:ins>
      <w:ins w:id="308" w:author="Peng Tan" w:date="2021-11-09T09:33:00Z">
        <w:r>
          <w:t xml:space="preserve"> User </w:t>
        </w:r>
        <w:commentRangeStart w:id="309"/>
        <w:r>
          <w:t xml:space="preserve">Service </w:t>
        </w:r>
      </w:ins>
      <w:ins w:id="310" w:author="Richard Bradbury (SA4#116-e review)" w:date="2021-11-09T17:24:00Z">
        <w:r w:rsidR="00690686">
          <w:t>reference a</w:t>
        </w:r>
      </w:ins>
      <w:ins w:id="311" w:author="Peng Tan" w:date="2021-11-09T09:33:00Z">
        <w:r>
          <w:t>rchitectur</w:t>
        </w:r>
        <w:commentRangeStart w:id="312"/>
        <w:r>
          <w:t>e</w:t>
        </w:r>
      </w:ins>
      <w:commentRangeEnd w:id="309"/>
      <w:r w:rsidR="00014BDA">
        <w:rPr>
          <w:rStyle w:val="CommentReference"/>
          <w:rFonts w:ascii="Times New Roman" w:hAnsi="Times New Roman"/>
          <w:b w:val="0"/>
        </w:rPr>
        <w:commentReference w:id="309"/>
      </w:r>
      <w:commentRangeEnd w:id="312"/>
      <w:r w:rsidR="00BD654C">
        <w:rPr>
          <w:rStyle w:val="CommentReference"/>
          <w:rFonts w:ascii="Times New Roman" w:hAnsi="Times New Roman"/>
          <w:b w:val="0"/>
        </w:rPr>
        <w:commentReference w:id="312"/>
      </w:r>
    </w:p>
    <w:p w14:paraId="02816F19" w14:textId="32240810" w:rsidR="007825A4" w:rsidRDefault="007825A4" w:rsidP="007825A4">
      <w:pPr>
        <w:rPr>
          <w:ins w:id="313" w:author="Peng Tan" w:date="2021-11-09T09:33:00Z"/>
        </w:rPr>
      </w:pPr>
      <w:ins w:id="314" w:author="Peng Tan" w:date="2021-11-09T09:33:00Z">
        <w:r w:rsidRPr="00FC3C04">
          <w:t>In the architecture above</w:t>
        </w:r>
        <w:r w:rsidRPr="00424ECF">
          <w:t>, MBS</w:t>
        </w:r>
        <w:r>
          <w:t>-</w:t>
        </w:r>
        <w:r w:rsidRPr="00424ECF">
          <w:t xml:space="preserve">specific functions </w:t>
        </w:r>
        <w:r w:rsidRPr="00DA4FA1">
          <w:t xml:space="preserve">such as </w:t>
        </w:r>
        <w:r>
          <w:t xml:space="preserve">the </w:t>
        </w:r>
        <w:r w:rsidRPr="00DA4FA1">
          <w:t>MBS</w:t>
        </w:r>
      </w:ins>
      <w:ins w:id="315" w:author="Richard Bradbury (SA4#116-e review)" w:date="2021-11-09T17:26:00Z">
        <w:r w:rsidR="00A40F27">
          <w:t> </w:t>
        </w:r>
      </w:ins>
      <w:ins w:id="316" w:author="Peng Tan" w:date="2021-11-09T09:33:00Z">
        <w:r w:rsidRPr="00DA4FA1">
          <w:t xml:space="preserve">AS </w:t>
        </w:r>
        <w:r>
          <w:t>and</w:t>
        </w:r>
        <w:r w:rsidRPr="00DA4FA1">
          <w:t xml:space="preserve"> MBSF are shown as independent </w:t>
        </w:r>
        <w:r w:rsidRPr="00FC3C04">
          <w:t>and standalone. In deployments, they may be co</w:t>
        </w:r>
        <w:r>
          <w:t>-</w:t>
        </w:r>
        <w:r w:rsidRPr="00FC3C04">
          <w:t>located on physical devices with other functions. As an example, the MBS</w:t>
        </w:r>
        <w:r>
          <w:t> </w:t>
        </w:r>
        <w:r w:rsidRPr="00FC3C04">
          <w:t xml:space="preserve">AS may be hosted in the </w:t>
        </w:r>
      </w:ins>
      <w:ins w:id="317" w:author="Richard Bradbury (SA4#116-e review)" w:date="2021-11-09T17:26:00Z">
        <w:r w:rsidR="00A40F27">
          <w:t xml:space="preserve">MBS </w:t>
        </w:r>
      </w:ins>
      <w:ins w:id="318" w:author="Peng Tan" w:date="2021-11-09T09:33:00Z">
        <w:r w:rsidRPr="00FC3C04">
          <w:t>Application Provider domain, or it may be hosted in a 5GMS</w:t>
        </w:r>
      </w:ins>
      <w:ins w:id="319" w:author="Richard Bradbury (SA4#116-e review)" w:date="2021-11-09T17:26:00Z">
        <w:r w:rsidR="00A40F27">
          <w:t> </w:t>
        </w:r>
      </w:ins>
      <w:ins w:id="320" w:author="Peng Tan" w:date="2021-11-09T09:33:00Z">
        <w:r w:rsidRPr="00FC3C04">
          <w:t>AS.</w:t>
        </w:r>
      </w:ins>
    </w:p>
    <w:p w14:paraId="3330AAE3" w14:textId="77777777" w:rsidR="00E00E39" w:rsidRDefault="00E00E39" w:rsidP="00E00E39">
      <w:pPr>
        <w:pStyle w:val="Changefirst"/>
        <w:pageBreakBefore w:val="0"/>
        <w:spacing w:before="600"/>
      </w:pPr>
      <w:r>
        <w:rPr>
          <w:highlight w:val="yellow"/>
        </w:rPr>
        <w:t>NEXT</w:t>
      </w:r>
      <w:r w:rsidRPr="00F66D5C">
        <w:rPr>
          <w:highlight w:val="yellow"/>
        </w:rPr>
        <w:t xml:space="preserve"> CHANGE</w:t>
      </w:r>
    </w:p>
    <w:p w14:paraId="6D1898E2" w14:textId="2298EB30" w:rsidR="00E00E39" w:rsidRDefault="00E00E39" w:rsidP="00E00E39">
      <w:pPr>
        <w:pStyle w:val="Heading2"/>
        <w:rPr>
          <w:ins w:id="321" w:author="Thomas Stockhammer" w:date="2021-11-11T17:19:00Z"/>
        </w:rPr>
      </w:pPr>
      <w:r>
        <w:t>4.4</w:t>
      </w:r>
      <w:r>
        <w:tab/>
        <w:t>Reference points and interfaces</w:t>
      </w:r>
    </w:p>
    <w:p w14:paraId="5F8348A2" w14:textId="7A907943" w:rsidR="00BC4085" w:rsidRPr="00BC4085" w:rsidRDefault="00BC4085" w:rsidP="00BC4085">
      <w:pPr>
        <w:keepNext/>
        <w:keepLines/>
        <w:spacing w:before="120"/>
        <w:ind w:left="1134" w:hanging="1134"/>
        <w:outlineLvl w:val="2"/>
        <w:rPr>
          <w:rFonts w:ascii="Arial" w:hAnsi="Arial"/>
          <w:sz w:val="28"/>
        </w:rPr>
      </w:pPr>
      <w:ins w:id="322" w:author="Thomas Stockhammer" w:date="2021-11-11T17:19:00Z">
        <w:r w:rsidRPr="007F30DB">
          <w:rPr>
            <w:rFonts w:ascii="Arial" w:hAnsi="Arial"/>
            <w:sz w:val="28"/>
          </w:rPr>
          <w:t>4.4.1</w:t>
        </w:r>
        <w:r w:rsidRPr="007F30DB">
          <w:rPr>
            <w:rFonts w:ascii="Arial" w:hAnsi="Arial"/>
            <w:sz w:val="28"/>
          </w:rPr>
          <w:tab/>
        </w:r>
        <w:r>
          <w:rPr>
            <w:rFonts w:ascii="Arial" w:hAnsi="Arial"/>
            <w:sz w:val="28"/>
          </w:rPr>
          <w:t>Overview</w:t>
        </w:r>
      </w:ins>
    </w:p>
    <w:p w14:paraId="599FF1F0" w14:textId="5A01AE38" w:rsidR="00694D88" w:rsidDel="00BC4085" w:rsidRDefault="00694D88" w:rsidP="00BC4085">
      <w:pPr>
        <w:keepNext/>
        <w:ind w:left="1135" w:hanging="851"/>
        <w:rPr>
          <w:del w:id="323" w:author="Richard Bradbury (SA4#116-e revisions)" w:date="2021-11-11T13:38:00Z"/>
        </w:rPr>
      </w:pPr>
      <w:del w:id="324" w:author="Richard Bradbury (SA4#116-e revisions)" w:date="2021-11-11T13:38:00Z">
        <w:r w:rsidDel="00740080">
          <w:delText>Editor’s Note: Description of the reference points.</w:delText>
        </w:r>
      </w:del>
    </w:p>
    <w:p w14:paraId="3A8FD179" w14:textId="43589781" w:rsidR="007825A4" w:rsidRDefault="00740080" w:rsidP="007825A4">
      <w:pPr>
        <w:keepNext/>
        <w:rPr>
          <w:ins w:id="325" w:author="Peng Tan" w:date="2021-11-09T09:33:00Z"/>
        </w:rPr>
      </w:pPr>
      <w:ins w:id="326" w:author="Richard Bradbury (SA4#116-e revisions)" w:date="2021-11-11T13:36:00Z">
        <w:r>
          <w:t xml:space="preserve">The following </w:t>
        </w:r>
      </w:ins>
      <w:ins w:id="327" w:author="Peng Tan" w:date="2021-11-09T09:33:00Z">
        <w:del w:id="328" w:author="Richard Bradbury (SA4#116-e revisions)" w:date="2021-11-11T13:36:00Z">
          <w:r w:rsidR="007825A4" w:rsidDel="00740080">
            <w:delText>R</w:delText>
          </w:r>
        </w:del>
      </w:ins>
      <w:ins w:id="329" w:author="Richard Bradbury (SA4#116-e revisions)" w:date="2021-11-11T13:36:00Z">
        <w:r>
          <w:t>r</w:t>
        </w:r>
      </w:ins>
      <w:ins w:id="330" w:author="Peng Tan" w:date="2021-11-09T09:33:00Z">
        <w:r w:rsidR="007825A4">
          <w:t xml:space="preserve">eference points defined in </w:t>
        </w:r>
      </w:ins>
      <w:ins w:id="331" w:author="Richard Bradbury (SA4#116-e review)" w:date="2021-11-09T17:21:00Z">
        <w:r w:rsidR="00694D88">
          <w:t xml:space="preserve">clause 5.1 of </w:t>
        </w:r>
      </w:ins>
      <w:ins w:id="332" w:author="Peng Tan" w:date="2021-11-09T09:33:00Z">
        <w:r w:rsidR="007825A4">
          <w:t xml:space="preserve">TS 23.247 [5] </w:t>
        </w:r>
        <w:del w:id="333" w:author="Richard Bradbury (SA4#116-e revisions)" w:date="2021-11-11T13:36:00Z">
          <w:r w:rsidR="007825A4" w:rsidDel="00740080">
            <w:delText xml:space="preserve">that </w:delText>
          </w:r>
        </w:del>
        <w:r w:rsidR="007825A4">
          <w:t xml:space="preserve">are </w:t>
        </w:r>
        <w:del w:id="334" w:author="Richard Bradbury (SA4#116-e revisions)" w:date="2021-11-11T13:36:00Z">
          <w:r w:rsidR="007825A4" w:rsidDel="00740080">
            <w:delText xml:space="preserve">of </w:delText>
          </w:r>
        </w:del>
        <w:r w:rsidR="007825A4">
          <w:t>relevan</w:t>
        </w:r>
      </w:ins>
      <w:ins w:id="335" w:author="Richard Bradbury (SA4#116-e revisions)" w:date="2021-11-11T13:36:00Z">
        <w:r>
          <w:t>t</w:t>
        </w:r>
      </w:ins>
      <w:ins w:id="336" w:author="Peng Tan" w:date="2021-11-09T09:33:00Z">
        <w:del w:id="337" w:author="Richard Bradbury (SA4#116-e revisions)" w:date="2021-11-11T13:36:00Z">
          <w:r w:rsidR="007825A4" w:rsidDel="00740080">
            <w:delText>ce for the</w:delText>
          </w:r>
        </w:del>
        <w:r w:rsidR="007825A4">
          <w:t xml:space="preserve"> </w:t>
        </w:r>
      </w:ins>
      <w:ins w:id="338" w:author="Richard Bradbury (SA4#116-e revisions)" w:date="2021-11-11T13:36:00Z">
        <w:r>
          <w:t xml:space="preserve">to </w:t>
        </w:r>
      </w:ins>
      <w:ins w:id="339" w:author="Richard Bradbury (SA4#116-e review)" w:date="2021-11-09T17:21:00Z">
        <w:r w:rsidR="00694D88">
          <w:t xml:space="preserve">MBS </w:t>
        </w:r>
      </w:ins>
      <w:ins w:id="340" w:author="Peng Tan" w:date="2021-11-09T09:33:00Z">
        <w:r w:rsidR="007825A4">
          <w:t>User Service</w:t>
        </w:r>
      </w:ins>
      <w:ins w:id="341" w:author="Richard Bradbury (SA4#116-e revisions)" w:date="2021-11-11T13:37:00Z">
        <w:r>
          <w:t>s</w:t>
        </w:r>
      </w:ins>
      <w:ins w:id="342" w:author="Peng Tan" w:date="2021-11-09T09:33:00Z">
        <w:r w:rsidR="007825A4">
          <w:t xml:space="preserve"> architecture</w:t>
        </w:r>
        <w:del w:id="343" w:author="Richard Bradbury (SA4#116-e revisions)" w:date="2021-11-11T13:37:00Z">
          <w:r w:rsidR="007825A4" w:rsidDel="00740080">
            <w:delText xml:space="preserve"> are</w:delText>
          </w:r>
        </w:del>
        <w:r w:rsidR="007825A4">
          <w:t>:</w:t>
        </w:r>
      </w:ins>
      <w:ins w:id="344" w:author="Richard Bradbury (SA4#116-e revisions)" w:date="2021-11-11T13:37:00Z">
        <w:r>
          <w:t xml:space="preserve"> </w:t>
        </w:r>
        <w:r w:rsidRPr="00740080">
          <w:t>Nmb1, Nmb2, Nmb5, Nmb8, Nmb9, Nmb10 and Nmb12</w:t>
        </w:r>
        <w:r>
          <w:t>.</w:t>
        </w:r>
      </w:ins>
    </w:p>
    <w:p w14:paraId="3A63DC10" w14:textId="4813DE02" w:rsidR="007825A4" w:rsidRPr="00F11DFC" w:rsidDel="00740080" w:rsidRDefault="007825A4" w:rsidP="00EF776E">
      <w:pPr>
        <w:pStyle w:val="B10"/>
        <w:keepNext/>
        <w:ind w:left="284" w:firstLine="0"/>
        <w:rPr>
          <w:ins w:id="345" w:author="Peng Tan" w:date="2021-11-09T09:33:00Z"/>
          <w:del w:id="346" w:author="Richard Bradbury (SA4#116-e revisions)" w:date="2021-11-11T13:37:00Z"/>
        </w:rPr>
      </w:pPr>
      <w:ins w:id="347" w:author="Peng Tan" w:date="2021-11-09T09:33:00Z">
        <w:del w:id="348" w:author="Richard Bradbury (SA4#116-e revisions)" w:date="2021-11-11T13:38:00Z">
          <w:r w:rsidDel="00EF776E">
            <w:rPr>
              <w:b/>
              <w:bCs/>
            </w:rPr>
            <w:delText>-</w:delText>
          </w:r>
          <w:r w:rsidDel="00EF776E">
            <w:rPr>
              <w:b/>
              <w:bCs/>
            </w:rPr>
            <w:tab/>
          </w:r>
        </w:del>
        <w:commentRangeStart w:id="349"/>
        <w:del w:id="350" w:author="Richard Bradbury (SA4#116-e revisions)" w:date="2021-11-11T13:37:00Z">
          <w:r w:rsidRPr="00F11DFC" w:rsidDel="00740080">
            <w:rPr>
              <w:b/>
              <w:bCs/>
            </w:rPr>
            <w:delText>Nmb1</w:delText>
          </w:r>
          <w:r w:rsidRPr="00D7645A" w:rsidDel="00740080">
            <w:rPr>
              <w:b/>
              <w:bCs/>
            </w:rPr>
            <w:delText>:</w:delText>
          </w:r>
          <w:r w:rsidRPr="00D7645A" w:rsidDel="00740080">
            <w:delText xml:space="preserve"> </w:delText>
          </w:r>
          <w:r w:rsidRPr="00F11DFC" w:rsidDel="00740080">
            <w:delText xml:space="preserve">Reference point between the </w:delText>
          </w:r>
        </w:del>
      </w:ins>
      <w:ins w:id="351" w:author="Richard Bradbury (SA4#116-e review)" w:date="2021-11-09T17:19:00Z">
        <w:del w:id="352" w:author="Richard Bradbury (SA4#116-e revisions)" w:date="2021-11-11T13:37:00Z">
          <w:r w:rsidR="00694D88" w:rsidDel="00740080">
            <w:delText xml:space="preserve">MBSF and the </w:delText>
          </w:r>
        </w:del>
      </w:ins>
      <w:ins w:id="353" w:author="Peng Tan" w:date="2021-11-09T09:33:00Z">
        <w:del w:id="354" w:author="Richard Bradbury (SA4#116-e revisions)" w:date="2021-11-11T13:37:00Z">
          <w:r w:rsidRPr="00F11DFC" w:rsidDel="00740080">
            <w:delText>MB-SMF</w:delText>
          </w:r>
          <w:r w:rsidDel="00740080">
            <w:delText>.</w:delText>
          </w:r>
        </w:del>
      </w:ins>
    </w:p>
    <w:p w14:paraId="23FE18C6" w14:textId="1E598EDF" w:rsidR="007825A4" w:rsidRPr="00F541F0" w:rsidDel="00740080" w:rsidRDefault="007825A4" w:rsidP="00EF776E">
      <w:pPr>
        <w:pStyle w:val="B10"/>
        <w:keepNext/>
        <w:ind w:left="284" w:firstLine="0"/>
        <w:rPr>
          <w:ins w:id="355" w:author="Peng Tan" w:date="2021-11-09T09:33:00Z"/>
          <w:del w:id="356" w:author="Richard Bradbury (SA4#116-e revisions)" w:date="2021-11-11T13:37:00Z"/>
        </w:rPr>
      </w:pPr>
      <w:ins w:id="357" w:author="Peng Tan" w:date="2021-11-09T09:33:00Z">
        <w:del w:id="358" w:author="Richard Bradbury (SA4#116-e revisions)" w:date="2021-11-11T13:37:00Z">
          <w:r w:rsidDel="00740080">
            <w:rPr>
              <w:b/>
              <w:bCs/>
            </w:rPr>
            <w:delText>-</w:delText>
          </w:r>
          <w:r w:rsidDel="00740080">
            <w:rPr>
              <w:b/>
              <w:bCs/>
            </w:rPr>
            <w:tab/>
          </w:r>
          <w:r w:rsidRPr="00B2764C" w:rsidDel="00740080">
            <w:rPr>
              <w:b/>
              <w:bCs/>
            </w:rPr>
            <w:delText>Nmb2</w:delText>
          </w:r>
          <w:r w:rsidRPr="00D7645A" w:rsidDel="00740080">
            <w:rPr>
              <w:b/>
              <w:bCs/>
            </w:rPr>
            <w:delText>:</w:delText>
          </w:r>
          <w:r w:rsidRPr="00F14DA7" w:rsidDel="00740080">
            <w:delText xml:space="preserve"> </w:delText>
          </w:r>
          <w:r w:rsidRPr="00F541F0" w:rsidDel="00740080">
            <w:delText xml:space="preserve">Reference point </w:delText>
          </w:r>
        </w:del>
      </w:ins>
      <w:ins w:id="359" w:author="Richard Bradbury (SA4#116-e review)" w:date="2021-11-09T17:42:00Z">
        <w:del w:id="360" w:author="Richard Bradbury (SA4#116-e revisions)" w:date="2021-11-11T13:37:00Z">
          <w:r w:rsidR="00D7645A" w:rsidDel="00740080">
            <w:delText>providing the Nmbstf service from the MBSTF to</w:delText>
          </w:r>
        </w:del>
      </w:ins>
      <w:ins w:id="361" w:author="Peng Tan" w:date="2021-11-09T09:33:00Z">
        <w:del w:id="362" w:author="Richard Bradbury (SA4#116-e revisions)" w:date="2021-11-11T13:37:00Z">
          <w:r w:rsidRPr="00F541F0" w:rsidDel="00740080">
            <w:delText xml:space="preserve"> the MBSF</w:delText>
          </w:r>
          <w:r w:rsidDel="00740080">
            <w:delText>.</w:delText>
          </w:r>
        </w:del>
      </w:ins>
    </w:p>
    <w:p w14:paraId="6FA90B64" w14:textId="4F7A5E4E" w:rsidR="00D7645A" w:rsidRPr="00D7645A" w:rsidDel="00740080" w:rsidRDefault="00D7645A" w:rsidP="00EF776E">
      <w:pPr>
        <w:pStyle w:val="B10"/>
        <w:keepNext/>
        <w:ind w:left="284" w:firstLine="0"/>
        <w:rPr>
          <w:ins w:id="363" w:author="Richard Bradbury (SA4#116-e review)" w:date="2021-11-09T17:38:00Z"/>
          <w:del w:id="364" w:author="Richard Bradbury (SA4#116-e revisions)" w:date="2021-11-11T13:37:00Z"/>
        </w:rPr>
      </w:pPr>
      <w:ins w:id="365" w:author="Richard Bradbury (SA4#116-e review)" w:date="2021-11-09T17:38:00Z">
        <w:del w:id="366" w:author="Richard Bradbury (SA4#116-e revisions)" w:date="2021-11-11T13:37:00Z">
          <w:r w:rsidDel="00740080">
            <w:rPr>
              <w:b/>
              <w:bCs/>
            </w:rPr>
            <w:delText>-</w:delText>
          </w:r>
          <w:r w:rsidDel="00740080">
            <w:rPr>
              <w:b/>
              <w:bCs/>
            </w:rPr>
            <w:tab/>
            <w:delText>Nmb5</w:delText>
          </w:r>
          <w:r w:rsidRPr="00D7645A" w:rsidDel="00740080">
            <w:rPr>
              <w:b/>
              <w:bCs/>
            </w:rPr>
            <w:delText>:</w:delText>
          </w:r>
          <w:r w:rsidDel="00740080">
            <w:delText xml:space="preserve"> </w:delText>
          </w:r>
        </w:del>
      </w:ins>
      <w:ins w:id="367" w:author="Richard Bradbury (SA4#116-e review)" w:date="2021-11-09T17:39:00Z">
        <w:del w:id="368" w:author="Richard Bradbury (SA4#116-e revisions)" w:date="2021-11-11T13:37:00Z">
          <w:r w:rsidDel="00740080">
            <w:delText xml:space="preserve">Reference point between the MBSF and the NEF offering the Nmbsf service to </w:delText>
          </w:r>
        </w:del>
      </w:ins>
      <w:ins w:id="369" w:author="Richard Bradbury (SA4#116-e review)" w:date="2021-11-09T17:40:00Z">
        <w:del w:id="370" w:author="Richard Bradbury (SA4#116-e revisions)" w:date="2021-11-11T13:37:00Z">
          <w:r w:rsidDel="00740080">
            <w:delText>external AFs.</w:delText>
          </w:r>
        </w:del>
      </w:ins>
    </w:p>
    <w:p w14:paraId="660917EE" w14:textId="2B1D4CDB" w:rsidR="007825A4" w:rsidRPr="00F541F0" w:rsidDel="00740080" w:rsidRDefault="007825A4" w:rsidP="00EF776E">
      <w:pPr>
        <w:pStyle w:val="B10"/>
        <w:keepNext/>
        <w:ind w:left="284" w:firstLine="0"/>
        <w:rPr>
          <w:ins w:id="371" w:author="Peng Tan" w:date="2021-11-09T09:33:00Z"/>
          <w:del w:id="372" w:author="Richard Bradbury (SA4#116-e revisions)" w:date="2021-11-11T13:37:00Z"/>
        </w:rPr>
      </w:pPr>
      <w:ins w:id="373" w:author="Peng Tan" w:date="2021-11-09T09:33:00Z">
        <w:del w:id="374" w:author="Richard Bradbury (SA4#116-e revisions)" w:date="2021-11-11T13:37:00Z">
          <w:r w:rsidDel="00740080">
            <w:rPr>
              <w:b/>
              <w:bCs/>
            </w:rPr>
            <w:delText>-</w:delText>
          </w:r>
          <w:r w:rsidDel="00740080">
            <w:rPr>
              <w:b/>
              <w:bCs/>
            </w:rPr>
            <w:tab/>
          </w:r>
          <w:r w:rsidRPr="00F541F0" w:rsidDel="00740080">
            <w:rPr>
              <w:b/>
              <w:bCs/>
            </w:rPr>
            <w:delText>Nmb8</w:delText>
          </w:r>
          <w:r w:rsidRPr="00D7645A" w:rsidDel="00740080">
            <w:rPr>
              <w:b/>
              <w:bCs/>
            </w:rPr>
            <w:delText>:</w:delText>
          </w:r>
          <w:r w:rsidRPr="00F541F0" w:rsidDel="00740080">
            <w:delText xml:space="preserve"> Reference point between the </w:delText>
          </w:r>
        </w:del>
      </w:ins>
      <w:ins w:id="375" w:author="Richard Bradbury (SA4#116-e review)" w:date="2021-11-09T17:19:00Z">
        <w:del w:id="376" w:author="Richard Bradbury (SA4#116-e revisions)" w:date="2021-11-11T13:37:00Z">
          <w:r w:rsidR="00694D88" w:rsidDel="00740080">
            <w:delText xml:space="preserve">MBS Application Provider (AF/AS) and the </w:delText>
          </w:r>
        </w:del>
      </w:ins>
      <w:ins w:id="377" w:author="Peng Tan" w:date="2021-11-09T09:33:00Z">
        <w:del w:id="378" w:author="Richard Bradbury (SA4#116-e revisions)" w:date="2021-11-11T13:37:00Z">
          <w:r w:rsidRPr="00F541F0" w:rsidDel="00740080">
            <w:delText>MBSTF</w:delText>
          </w:r>
          <w:r w:rsidDel="00740080">
            <w:delText>.</w:delText>
          </w:r>
        </w:del>
      </w:ins>
    </w:p>
    <w:p w14:paraId="05E7E18D" w14:textId="0D4B44AD" w:rsidR="007825A4" w:rsidRPr="00F11DFC" w:rsidDel="00740080" w:rsidRDefault="007825A4" w:rsidP="00EF776E">
      <w:pPr>
        <w:pStyle w:val="B10"/>
        <w:keepNext/>
        <w:ind w:left="284" w:firstLine="0"/>
        <w:rPr>
          <w:ins w:id="379" w:author="Peng Tan" w:date="2021-11-09T09:33:00Z"/>
          <w:del w:id="380" w:author="Richard Bradbury (SA4#116-e revisions)" w:date="2021-11-11T13:37:00Z"/>
          <w:b/>
          <w:bCs/>
        </w:rPr>
      </w:pPr>
      <w:ins w:id="381" w:author="Peng Tan" w:date="2021-11-09T09:33:00Z">
        <w:del w:id="382" w:author="Richard Bradbury (SA4#116-e revisions)" w:date="2021-11-11T13:37:00Z">
          <w:r w:rsidDel="00740080">
            <w:rPr>
              <w:b/>
              <w:bCs/>
            </w:rPr>
            <w:delText>-</w:delText>
          </w:r>
          <w:r w:rsidDel="00740080">
            <w:rPr>
              <w:b/>
              <w:bCs/>
            </w:rPr>
            <w:tab/>
          </w:r>
          <w:r w:rsidRPr="00F11DFC" w:rsidDel="00740080">
            <w:rPr>
              <w:b/>
              <w:bCs/>
            </w:rPr>
            <w:delText>Nmb9</w:delText>
          </w:r>
          <w:r w:rsidRPr="00D7645A" w:rsidDel="00740080">
            <w:rPr>
              <w:b/>
              <w:bCs/>
            </w:rPr>
            <w:delText>:</w:delText>
          </w:r>
          <w:r w:rsidRPr="00D7645A" w:rsidDel="00740080">
            <w:delText xml:space="preserve"> </w:delText>
          </w:r>
          <w:r w:rsidRPr="00F11DFC" w:rsidDel="00740080">
            <w:delText xml:space="preserve">Reference point between the </w:delText>
          </w:r>
        </w:del>
      </w:ins>
      <w:ins w:id="383" w:author="Richard Bradbury (SA4#116-e review)" w:date="2021-11-09T17:20:00Z">
        <w:del w:id="384" w:author="Richard Bradbury (SA4#116-e revisions)" w:date="2021-11-11T13:37:00Z">
          <w:r w:rsidR="00694D88" w:rsidDel="00740080">
            <w:delText xml:space="preserve">MBSTF and the </w:delText>
          </w:r>
        </w:del>
      </w:ins>
      <w:ins w:id="385" w:author="Peng Tan" w:date="2021-11-09T09:33:00Z">
        <w:del w:id="386" w:author="Richard Bradbury (SA4#116-e revisions)" w:date="2021-11-11T13:37:00Z">
          <w:r w:rsidRPr="00F11DFC" w:rsidDel="00740080">
            <w:delText>MB-UPF</w:delText>
          </w:r>
          <w:r w:rsidDel="00740080">
            <w:delText>.</w:delText>
          </w:r>
        </w:del>
      </w:ins>
    </w:p>
    <w:p w14:paraId="45EE5845" w14:textId="2A43369C" w:rsidR="00F32D3F" w:rsidDel="00740080" w:rsidRDefault="007825A4" w:rsidP="00EF776E">
      <w:pPr>
        <w:pStyle w:val="B10"/>
        <w:keepNext/>
        <w:ind w:left="284" w:firstLine="0"/>
        <w:rPr>
          <w:ins w:id="387" w:author="Peng Tan" w:date="2021-11-11T01:16:00Z"/>
          <w:del w:id="388" w:author="Richard Bradbury (SA4#116-e revisions)" w:date="2021-11-11T13:37:00Z"/>
        </w:rPr>
      </w:pPr>
      <w:ins w:id="389" w:author="Peng Tan" w:date="2021-11-09T09:33:00Z">
        <w:del w:id="390" w:author="Richard Bradbury (SA4#116-e revisions)" w:date="2021-11-11T13:37:00Z">
          <w:r w:rsidDel="00740080">
            <w:rPr>
              <w:b/>
              <w:bCs/>
            </w:rPr>
            <w:delText>-</w:delText>
          </w:r>
          <w:r w:rsidDel="00740080">
            <w:rPr>
              <w:b/>
              <w:bCs/>
            </w:rPr>
            <w:tab/>
          </w:r>
          <w:r w:rsidRPr="00F11DFC" w:rsidDel="00740080">
            <w:rPr>
              <w:b/>
              <w:bCs/>
            </w:rPr>
            <w:delText>Nmb10</w:delText>
          </w:r>
          <w:r w:rsidRPr="00D7645A" w:rsidDel="00740080">
            <w:rPr>
              <w:b/>
              <w:bCs/>
            </w:rPr>
            <w:delText>:</w:delText>
          </w:r>
          <w:r w:rsidRPr="00F11DFC" w:rsidDel="00740080">
            <w:delText xml:space="preserve"> Reference point </w:delText>
          </w:r>
        </w:del>
      </w:ins>
      <w:ins w:id="391" w:author="Richard Bradbury (SA4#116-e review)" w:date="2021-11-09T17:41:00Z">
        <w:del w:id="392" w:author="Richard Bradbury (SA4#116-e revisions)" w:date="2021-11-11T13:37:00Z">
          <w:r w:rsidR="00D7645A" w:rsidDel="00740080">
            <w:delText>providing the Nmbsf service from</w:delText>
          </w:r>
        </w:del>
      </w:ins>
      <w:ins w:id="393" w:author="Peng Tan" w:date="2021-11-09T09:33:00Z">
        <w:del w:id="394" w:author="Richard Bradbury (SA4#116-e revisions)" w:date="2021-11-11T13:37:00Z">
          <w:r w:rsidRPr="00F11DFC" w:rsidDel="00740080">
            <w:delText xml:space="preserve"> the MBSF </w:delText>
          </w:r>
        </w:del>
      </w:ins>
      <w:ins w:id="395" w:author="Richard Bradbury (SA4#116-e review)" w:date="2021-11-09T17:41:00Z">
        <w:del w:id="396" w:author="Richard Bradbury (SA4#116-e revisions)" w:date="2021-11-11T13:37:00Z">
          <w:r w:rsidR="00D7645A" w:rsidDel="00740080">
            <w:delText>to</w:delText>
          </w:r>
        </w:del>
      </w:ins>
      <w:ins w:id="397" w:author="Peng Tan" w:date="2021-11-09T09:33:00Z">
        <w:del w:id="398" w:author="Richard Bradbury (SA4#116-e revisions)" w:date="2021-11-11T13:37:00Z">
          <w:r w:rsidRPr="00F11DFC" w:rsidDel="00740080">
            <w:delText xml:space="preserve"> the </w:delText>
          </w:r>
        </w:del>
      </w:ins>
      <w:ins w:id="399" w:author="Richard Bradbury (SA4#116-e review)" w:date="2021-11-09T17:41:00Z">
        <w:del w:id="400" w:author="Richard Bradbury (SA4#116-e revisions)" w:date="2021-11-11T13:37:00Z">
          <w:r w:rsidR="00D7645A" w:rsidDel="00740080">
            <w:delText xml:space="preserve">MBS Application Provider </w:delText>
          </w:r>
        </w:del>
      </w:ins>
    </w:p>
    <w:p w14:paraId="2BC49AC4" w14:textId="2986A8A8" w:rsidR="007825A4" w:rsidRPr="00F11DFC" w:rsidDel="00740080" w:rsidRDefault="00D7645A" w:rsidP="00EF776E">
      <w:pPr>
        <w:pStyle w:val="B10"/>
        <w:keepNext/>
        <w:ind w:left="284" w:firstLine="0"/>
        <w:rPr>
          <w:ins w:id="401" w:author="Peng Tan" w:date="2021-11-09T09:33:00Z"/>
          <w:del w:id="402" w:author="Richard Bradbury (SA4#116-e revisions)" w:date="2021-11-11T13:37:00Z"/>
        </w:rPr>
      </w:pPr>
      <w:ins w:id="403" w:author="Richard Bradbury (SA4#116-e review)" w:date="2021-11-09T17:41:00Z">
        <w:del w:id="404" w:author="Richard Bradbury (SA4#116-e revisions)" w:date="2021-11-11T13:37:00Z">
          <w:r w:rsidDel="00740080">
            <w:delText>(</w:delText>
          </w:r>
        </w:del>
      </w:ins>
      <w:ins w:id="405" w:author="Peng Tan" w:date="2021-11-09T09:33:00Z">
        <w:del w:id="406" w:author="Richard Bradbury (SA4#116-e revisions)" w:date="2021-11-11T13:37:00Z">
          <w:r w:rsidR="007825A4" w:rsidRPr="00F11DFC" w:rsidDel="00740080">
            <w:delText>AF</w:delText>
          </w:r>
        </w:del>
      </w:ins>
      <w:ins w:id="407" w:author="Richard Bradbury (SA4#116-e review)" w:date="2021-11-09T17:41:00Z">
        <w:del w:id="408" w:author="Richard Bradbury (SA4#116-e revisions)" w:date="2021-11-11T13:37:00Z">
          <w:r w:rsidDel="00740080">
            <w:delText>/AS)</w:delText>
          </w:r>
        </w:del>
      </w:ins>
      <w:ins w:id="409" w:author="Peng Tan" w:date="2021-11-09T09:33:00Z">
        <w:del w:id="410" w:author="Richard Bradbury (SA4#116-e revisions)" w:date="2021-11-11T13:37:00Z">
          <w:r w:rsidR="007825A4" w:rsidDel="00740080">
            <w:delText>.</w:delText>
          </w:r>
        </w:del>
      </w:ins>
    </w:p>
    <w:p w14:paraId="3072220D" w14:textId="6FCF1DDA" w:rsidR="007825A4" w:rsidRPr="00F11DFC" w:rsidDel="00EF776E" w:rsidRDefault="007825A4" w:rsidP="00EF776E">
      <w:pPr>
        <w:pStyle w:val="B10"/>
        <w:keepNext/>
        <w:ind w:left="284" w:firstLine="0"/>
        <w:rPr>
          <w:ins w:id="411" w:author="Peng Tan" w:date="2021-11-09T09:33:00Z"/>
          <w:del w:id="412" w:author="Richard Bradbury (SA4#116-e revisions)" w:date="2021-11-11T13:38:00Z"/>
          <w:b/>
          <w:bCs/>
        </w:rPr>
      </w:pPr>
      <w:ins w:id="413" w:author="Peng Tan" w:date="2021-11-09T09:33:00Z">
        <w:del w:id="414" w:author="Richard Bradbury (SA4#116-e revisions)" w:date="2021-11-11T13:37:00Z">
          <w:r w:rsidDel="00740080">
            <w:rPr>
              <w:b/>
              <w:bCs/>
            </w:rPr>
            <w:delText>-</w:delText>
          </w:r>
          <w:r w:rsidDel="00740080">
            <w:rPr>
              <w:b/>
              <w:bCs/>
            </w:rPr>
            <w:tab/>
          </w:r>
          <w:r w:rsidRPr="00F11DFC" w:rsidDel="00740080">
            <w:rPr>
              <w:b/>
              <w:bCs/>
            </w:rPr>
            <w:delText>Nmb12</w:delText>
          </w:r>
          <w:r w:rsidRPr="00D7645A" w:rsidDel="00740080">
            <w:rPr>
              <w:b/>
              <w:bCs/>
            </w:rPr>
            <w:delText>:</w:delText>
          </w:r>
          <w:r w:rsidRPr="00D7645A" w:rsidDel="00740080">
            <w:delText xml:space="preserve"> </w:delText>
          </w:r>
          <w:r w:rsidRPr="00F11DFC" w:rsidDel="00740080">
            <w:delText>Reference point between the MBSF and the PCF.</w:delText>
          </w:r>
        </w:del>
      </w:ins>
      <w:commentRangeEnd w:id="349"/>
      <w:del w:id="415" w:author="Richard Bradbury (SA4#116-e revisions)" w:date="2021-11-11T13:37:00Z">
        <w:r w:rsidR="00BD654C" w:rsidDel="00740080">
          <w:rPr>
            <w:rStyle w:val="CommentReference"/>
          </w:rPr>
          <w:commentReference w:id="349"/>
        </w:r>
      </w:del>
    </w:p>
    <w:p w14:paraId="25912630" w14:textId="2EF6ED8C" w:rsidR="007825A4" w:rsidRDefault="007825A4" w:rsidP="00EF776E">
      <w:pPr>
        <w:rPr>
          <w:ins w:id="416" w:author="Peng Tan" w:date="2021-11-09T09:33:00Z"/>
        </w:rPr>
      </w:pPr>
      <w:ins w:id="417" w:author="Peng Tan" w:date="2021-11-09T09:33:00Z">
        <w:r>
          <w:t>The following additional reference points are defined</w:t>
        </w:r>
      </w:ins>
      <w:ins w:id="418" w:author="Richard Bradbury (SA4#116-e review)" w:date="2021-11-09T17:20:00Z">
        <w:r w:rsidR="00694D88">
          <w:t xml:space="preserve"> by the present document</w:t>
        </w:r>
      </w:ins>
      <w:ins w:id="419" w:author="Peng Tan" w:date="2021-11-09T09:33:00Z">
        <w:r>
          <w:t>:</w:t>
        </w:r>
      </w:ins>
    </w:p>
    <w:p w14:paraId="6C54127B" w14:textId="24819E16" w:rsidR="007825A4" w:rsidRDefault="007825A4" w:rsidP="007825A4">
      <w:pPr>
        <w:pStyle w:val="B10"/>
        <w:rPr>
          <w:ins w:id="420" w:author="Peng Tan" w:date="2021-11-09T09:33:00Z"/>
        </w:rPr>
      </w:pPr>
      <w:ins w:id="421" w:author="Peng Tan" w:date="2021-11-09T09:33:00Z">
        <w:r>
          <w:rPr>
            <w:b/>
            <w:bCs/>
          </w:rPr>
          <w:t>-</w:t>
        </w:r>
        <w:r>
          <w:rPr>
            <w:b/>
            <w:bCs/>
          </w:rPr>
          <w:tab/>
        </w:r>
        <w:r w:rsidRPr="00F541F0">
          <w:rPr>
            <w:b/>
            <w:bCs/>
          </w:rPr>
          <w:t>MBS-4-MC:</w:t>
        </w:r>
        <w:r>
          <w:t xml:space="preserve"> </w:t>
        </w:r>
      </w:ins>
      <w:ins w:id="422" w:author="Richard Bradbury (SA4#116-e review)" w:date="2021-11-09T17:32:00Z">
        <w:r w:rsidR="008F28D6">
          <w:t>U</w:t>
        </w:r>
      </w:ins>
      <w:ins w:id="423" w:author="Peng Tan" w:date="2021-11-09T09:33:00Z">
        <w:r>
          <w:t xml:space="preserve">nidirectional multicast </w:t>
        </w:r>
      </w:ins>
      <w:ins w:id="424" w:author="Richard Bradbury (SA4#116-e review)" w:date="2021-11-09T17:36:00Z">
        <w:r w:rsidR="008F28D6">
          <w:t>distribution</w:t>
        </w:r>
      </w:ins>
      <w:ins w:id="425" w:author="Peng Tan" w:date="2021-11-09T09:33:00Z">
        <w:r>
          <w:t xml:space="preserve"> </w:t>
        </w:r>
      </w:ins>
      <w:ins w:id="426" w:author="Richard Bradbury (SA4#116-e review)" w:date="2021-11-09T17:36:00Z">
        <w:r w:rsidR="008F28D6">
          <w:t xml:space="preserve">of content </w:t>
        </w:r>
      </w:ins>
      <w:ins w:id="427" w:author="Peng Tan" w:date="2021-11-09T09:33:00Z">
        <w:r>
          <w:t>from the MBSTF to the MBS Client.</w:t>
        </w:r>
      </w:ins>
    </w:p>
    <w:p w14:paraId="7055EB65" w14:textId="339D3864" w:rsidR="007825A4" w:rsidRDefault="007825A4" w:rsidP="007825A4">
      <w:pPr>
        <w:pStyle w:val="B10"/>
        <w:rPr>
          <w:ins w:id="428" w:author="Peng Tan" w:date="2021-11-09T09:33:00Z"/>
        </w:rPr>
      </w:pPr>
      <w:ins w:id="429" w:author="Peng Tan" w:date="2021-11-09T09:33:00Z">
        <w:r>
          <w:rPr>
            <w:b/>
            <w:bCs/>
          </w:rPr>
          <w:t>-</w:t>
        </w:r>
        <w:r>
          <w:rPr>
            <w:b/>
            <w:bCs/>
          </w:rPr>
          <w:tab/>
        </w:r>
        <w:r w:rsidRPr="00F541F0">
          <w:rPr>
            <w:b/>
            <w:bCs/>
          </w:rPr>
          <w:t>MBS-4-UC:</w:t>
        </w:r>
        <w:r>
          <w:t xml:space="preserve"> </w:t>
        </w:r>
      </w:ins>
      <w:ins w:id="430" w:author="Richard Bradbury (SA4#116-e review)" w:date="2021-11-09T17:32:00Z">
        <w:r w:rsidR="008F28D6">
          <w:t>F</w:t>
        </w:r>
      </w:ins>
      <w:ins w:id="431" w:author="Richard Bradbury (SA4#116-e review)" w:date="2021-11-09T17:17:00Z">
        <w:r w:rsidR="00E00E39">
          <w:t xml:space="preserve">ile-based </w:t>
        </w:r>
      </w:ins>
      <w:ins w:id="432" w:author="Peng Tan" w:date="2021-11-09T09:33:00Z">
        <w:r>
          <w:t xml:space="preserve">unicast </w:t>
        </w:r>
      </w:ins>
      <w:ins w:id="433" w:author="Richard Bradbury (SA4#116-e review)" w:date="2021-11-09T17:17:00Z">
        <w:r w:rsidR="00694D88">
          <w:t xml:space="preserve">repair between </w:t>
        </w:r>
      </w:ins>
      <w:ins w:id="434" w:author="Peng Tan" w:date="2021-11-09T09:33:00Z">
        <w:r>
          <w:t>the MBS Client</w:t>
        </w:r>
      </w:ins>
      <w:ins w:id="435" w:author="Richard Bradbury (SA4#116-e review)" w:date="2021-11-09T17:17:00Z">
        <w:r w:rsidR="00694D88">
          <w:t xml:space="preserve"> and the MBS AS</w:t>
        </w:r>
      </w:ins>
      <w:ins w:id="436" w:author="Peng Tan" w:date="2021-11-09T09:33:00Z">
        <w:r>
          <w:t>.</w:t>
        </w:r>
      </w:ins>
    </w:p>
    <w:p w14:paraId="14F759F1" w14:textId="32BE5ABF" w:rsidR="008F28D6" w:rsidRDefault="008F28D6" w:rsidP="008F28D6">
      <w:pPr>
        <w:pStyle w:val="B10"/>
        <w:rPr>
          <w:ins w:id="437" w:author="Peng Tan" w:date="2021-11-09T09:33:00Z"/>
        </w:rPr>
      </w:pPr>
      <w:ins w:id="438" w:author="Peng Tan" w:date="2021-11-09T09:33:00Z">
        <w:r>
          <w:rPr>
            <w:b/>
            <w:bCs/>
          </w:rPr>
          <w:t>-</w:t>
        </w:r>
        <w:r>
          <w:rPr>
            <w:b/>
            <w:bCs/>
          </w:rPr>
          <w:tab/>
        </w:r>
        <w:r w:rsidRPr="00F541F0">
          <w:rPr>
            <w:b/>
            <w:bCs/>
          </w:rPr>
          <w:t>MBS-5:</w:t>
        </w:r>
        <w:r>
          <w:t xml:space="preserve"> </w:t>
        </w:r>
      </w:ins>
      <w:ins w:id="439" w:author="Richard Bradbury (SA4#116-e review)" w:date="2021-11-09T17:35:00Z">
        <w:r>
          <w:t>Interactions between</w:t>
        </w:r>
      </w:ins>
      <w:ins w:id="440" w:author="Peng Tan" w:date="2021-11-09T09:33:00Z">
        <w:r>
          <w:t xml:space="preserve"> the MBS Client </w:t>
        </w:r>
        <w:del w:id="441" w:author="Richard Bradbury (SA4#116-e review)" w:date="2021-11-09T17:35:00Z">
          <w:r w:rsidDel="008F28D6">
            <w:delText>to</w:delText>
          </w:r>
        </w:del>
      </w:ins>
      <w:ins w:id="442" w:author="Richard Bradbury (SA4#116-e review)" w:date="2021-11-09T17:35:00Z">
        <w:r>
          <w:t>and</w:t>
        </w:r>
      </w:ins>
      <w:ins w:id="443" w:author="Peng Tan" w:date="2021-11-09T09:33:00Z">
        <w:r>
          <w:t xml:space="preserve"> the MBSF for the purpose of MBS control plane and service handling.</w:t>
        </w:r>
      </w:ins>
    </w:p>
    <w:p w14:paraId="2B34857E" w14:textId="49BBDDFF" w:rsidR="007825A4" w:rsidRDefault="007825A4" w:rsidP="007825A4">
      <w:pPr>
        <w:pStyle w:val="B10"/>
        <w:rPr>
          <w:ins w:id="444" w:author="Peng Tan" w:date="2021-11-09T09:33:00Z"/>
        </w:rPr>
      </w:pPr>
      <w:ins w:id="445" w:author="Peng Tan" w:date="2021-11-09T09:33:00Z">
        <w:r>
          <w:rPr>
            <w:b/>
            <w:bCs/>
          </w:rPr>
          <w:lastRenderedPageBreak/>
          <w:t>-</w:t>
        </w:r>
        <w:r>
          <w:rPr>
            <w:b/>
            <w:bCs/>
          </w:rPr>
          <w:tab/>
        </w:r>
        <w:commentRangeStart w:id="446"/>
        <w:r w:rsidRPr="00F541F0">
          <w:rPr>
            <w:b/>
            <w:bCs/>
          </w:rPr>
          <w:t>MBS-6</w:t>
        </w:r>
      </w:ins>
      <w:commentRangeEnd w:id="446"/>
      <w:r w:rsidR="006A1A60">
        <w:rPr>
          <w:rStyle w:val="CommentReference"/>
        </w:rPr>
        <w:commentReference w:id="446"/>
      </w:r>
      <w:ins w:id="447" w:author="Peng Tan" w:date="2021-11-09T09:33:00Z">
        <w:r w:rsidRPr="00F541F0">
          <w:rPr>
            <w:b/>
            <w:bCs/>
          </w:rPr>
          <w:t>:</w:t>
        </w:r>
        <w:r>
          <w:t xml:space="preserve"> </w:t>
        </w:r>
        <w:r w:rsidRPr="00F96D92">
          <w:t xml:space="preserve">API exposed by the MBS Client and used by the MBS-Aware Application to manage and control MBS </w:t>
        </w:r>
        <w:r>
          <w:t>User S</w:t>
        </w:r>
        <w:r w:rsidRPr="00F96D92">
          <w:t>ervices.</w:t>
        </w:r>
      </w:ins>
    </w:p>
    <w:p w14:paraId="18F1F9BC" w14:textId="1F105689" w:rsidR="007825A4" w:rsidRDefault="007825A4" w:rsidP="007825A4">
      <w:pPr>
        <w:pStyle w:val="B10"/>
        <w:rPr>
          <w:ins w:id="448" w:author="Peng Tan" w:date="2021-11-09T09:33:00Z"/>
        </w:rPr>
      </w:pPr>
      <w:ins w:id="449" w:author="Peng Tan" w:date="2021-11-09T09:33:00Z">
        <w:r>
          <w:rPr>
            <w:b/>
            <w:bCs/>
          </w:rPr>
          <w:t>-</w:t>
        </w:r>
        <w:r>
          <w:rPr>
            <w:b/>
            <w:bCs/>
          </w:rPr>
          <w:tab/>
        </w:r>
        <w:commentRangeStart w:id="450"/>
        <w:r w:rsidRPr="00F541F0">
          <w:rPr>
            <w:b/>
            <w:bCs/>
          </w:rPr>
          <w:t>MBS-7</w:t>
        </w:r>
      </w:ins>
      <w:commentRangeEnd w:id="450"/>
      <w:r w:rsidR="006A1A60">
        <w:rPr>
          <w:rStyle w:val="CommentReference"/>
        </w:rPr>
        <w:commentReference w:id="450"/>
      </w:r>
      <w:ins w:id="451" w:author="Peng Tan" w:date="2021-11-09T09:33:00Z">
        <w:r w:rsidRPr="00F541F0">
          <w:rPr>
            <w:b/>
            <w:bCs/>
          </w:rPr>
          <w:t>:</w:t>
        </w:r>
        <w:r>
          <w:t xml:space="preserve"> API exposed by the MBS Client and used by the MBS-Aware Application to receive user data information about MBS User Services.</w:t>
        </w:r>
      </w:ins>
    </w:p>
    <w:p w14:paraId="1606554D" w14:textId="08111CA5" w:rsidR="007825A4" w:rsidRDefault="007825A4" w:rsidP="007825A4">
      <w:pPr>
        <w:pStyle w:val="B10"/>
        <w:rPr>
          <w:ins w:id="452" w:author="Thomas Stockhammer" w:date="2021-11-11T17:21:00Z"/>
        </w:rPr>
      </w:pPr>
      <w:ins w:id="453" w:author="Peng Tan" w:date="2021-11-09T09:33:00Z">
        <w:r>
          <w:rPr>
            <w:b/>
            <w:bCs/>
          </w:rPr>
          <w:t>-</w:t>
        </w:r>
        <w:r>
          <w:rPr>
            <w:b/>
            <w:bCs/>
          </w:rPr>
          <w:tab/>
        </w:r>
        <w:r w:rsidRPr="00F541F0">
          <w:rPr>
            <w:b/>
            <w:bCs/>
          </w:rPr>
          <w:t>MBS-8:</w:t>
        </w:r>
        <w:r>
          <w:t xml:space="preserve"> </w:t>
        </w:r>
      </w:ins>
      <w:ins w:id="454" w:author="Richard Bradbury (SA4#116-e review)" w:date="2021-11-09T17:33:00Z">
        <w:r w:rsidR="008F28D6">
          <w:t>Announcement of MBS User Services to the MBS</w:t>
        </w:r>
      </w:ins>
      <w:ins w:id="455" w:author="Richard Bradbury (SA4#116-e review)" w:date="2021-11-09T17:34:00Z">
        <w:r w:rsidR="008F28D6">
          <w:t xml:space="preserve">-Aware </w:t>
        </w:r>
        <w:proofErr w:type="spellStart"/>
        <w:r w:rsidR="008F28D6">
          <w:t>Appliction</w:t>
        </w:r>
        <w:proofErr w:type="spellEnd"/>
        <w:r w:rsidR="008F28D6">
          <w:t xml:space="preserve"> by</w:t>
        </w:r>
      </w:ins>
      <w:ins w:id="456" w:author="Peng Tan" w:date="2021-11-09T09:33:00Z">
        <w:r>
          <w:t xml:space="preserve"> the MBS Application Provider.</w:t>
        </w:r>
      </w:ins>
    </w:p>
    <w:p w14:paraId="629F3CCA" w14:textId="19C95CC5" w:rsidR="00BC4085" w:rsidRDefault="00BC4085" w:rsidP="00BC4085">
      <w:pPr>
        <w:keepNext/>
        <w:keepLines/>
        <w:spacing w:before="120"/>
        <w:ind w:left="1134" w:hanging="1134"/>
        <w:outlineLvl w:val="2"/>
        <w:rPr>
          <w:ins w:id="457" w:author="Thomas Stockhammer" w:date="2021-11-11T17:23:00Z"/>
          <w:rFonts w:ascii="Arial" w:hAnsi="Arial"/>
          <w:sz w:val="28"/>
        </w:rPr>
      </w:pPr>
      <w:ins w:id="458" w:author="Thomas Stockhammer" w:date="2021-11-11T17:21:00Z">
        <w:r w:rsidRPr="007F30DB">
          <w:rPr>
            <w:rFonts w:ascii="Arial" w:hAnsi="Arial"/>
            <w:sz w:val="28"/>
          </w:rPr>
          <w:t>4.4.</w:t>
        </w:r>
        <w:r>
          <w:rPr>
            <w:rFonts w:ascii="Arial" w:hAnsi="Arial"/>
            <w:sz w:val="28"/>
          </w:rPr>
          <w:t>2</w:t>
        </w:r>
        <w:r w:rsidRPr="007F30DB">
          <w:rPr>
            <w:rFonts w:ascii="Arial" w:hAnsi="Arial"/>
            <w:sz w:val="28"/>
          </w:rPr>
          <w:tab/>
        </w:r>
        <w:r>
          <w:rPr>
            <w:rFonts w:ascii="Arial" w:hAnsi="Arial"/>
            <w:sz w:val="28"/>
          </w:rPr>
          <w:t>Northbound Interfaces Nmb8 and Nmb10</w:t>
        </w:r>
      </w:ins>
    </w:p>
    <w:p w14:paraId="6D37CF06" w14:textId="43C0F0A8" w:rsidR="001E7E38" w:rsidRDefault="0079435A" w:rsidP="0079435A">
      <w:pPr>
        <w:pStyle w:val="EditorsNote"/>
        <w:rPr>
          <w:ins w:id="459" w:author="Thomas Stockhammer" w:date="2021-11-11T17:30:00Z"/>
        </w:rPr>
      </w:pPr>
      <w:ins w:id="460" w:author="Thomas Stockhammer" w:date="2021-11-11T17:30:00Z">
        <w:r>
          <w:t>Editor’s Note</w:t>
        </w:r>
      </w:ins>
    </w:p>
    <w:p w14:paraId="25E542B8" w14:textId="4F042622" w:rsidR="001E7E38" w:rsidRPr="0079435A" w:rsidRDefault="001E7E38" w:rsidP="0079435A">
      <w:pPr>
        <w:ind w:left="568"/>
        <w:rPr>
          <w:ins w:id="461" w:author="Thomas Stockhammer" w:date="2021-11-11T17:30:00Z"/>
          <w:color w:val="FF0000"/>
        </w:rPr>
      </w:pPr>
      <w:ins w:id="462" w:author="Thomas Stockhammer" w:date="2021-11-11T17:30:00Z">
        <w:r w:rsidRPr="0079435A">
          <w:rPr>
            <w:color w:val="FF0000"/>
          </w:rPr>
          <w:t>This section deals with:</w:t>
        </w:r>
      </w:ins>
    </w:p>
    <w:p w14:paraId="673D456A" w14:textId="77777777" w:rsidR="001E7E38" w:rsidRPr="0079435A" w:rsidRDefault="001E7E38" w:rsidP="0079435A">
      <w:pPr>
        <w:ind w:left="1136" w:hanging="284"/>
        <w:rPr>
          <w:ins w:id="463" w:author="Thomas Stockhammer" w:date="2021-11-11T17:30:00Z"/>
          <w:noProof/>
          <w:color w:val="FF0000"/>
        </w:rPr>
      </w:pPr>
      <w:ins w:id="464" w:author="Thomas Stockhammer" w:date="2021-11-11T17:30:00Z">
        <w:r w:rsidRPr="0079435A">
          <w:rPr>
            <w:noProof/>
            <w:color w:val="FF0000"/>
          </w:rPr>
          <w:t>3.</w:t>
        </w:r>
        <w:r w:rsidRPr="0079435A">
          <w:rPr>
            <w:noProof/>
            <w:color w:val="FF0000"/>
          </w:rPr>
          <w:tab/>
          <w:t>Provide the relevant functions and protocols for northbound interfaces based on the xMB API defined in TS 26.348.</w:t>
        </w:r>
      </w:ins>
    </w:p>
    <w:p w14:paraId="349CD2AB" w14:textId="77777777" w:rsidR="001E7E38" w:rsidRPr="0079435A" w:rsidRDefault="001E7E38" w:rsidP="0079435A">
      <w:pPr>
        <w:ind w:left="568"/>
        <w:rPr>
          <w:ins w:id="465" w:author="Thomas Stockhammer" w:date="2021-11-11T17:30:00Z"/>
          <w:color w:val="FF0000"/>
        </w:rPr>
      </w:pPr>
      <w:ins w:id="466" w:author="Thomas Stockhammer" w:date="2021-11-11T17:30:00Z">
        <w:r w:rsidRPr="0079435A">
          <w:rPr>
            <w:color w:val="FF0000"/>
          </w:rPr>
          <w:t>For the northbound interfaces the following is agreed:</w:t>
        </w:r>
      </w:ins>
    </w:p>
    <w:p w14:paraId="7F4AB7D1" w14:textId="77777777" w:rsidR="001E7E38" w:rsidRPr="0079435A" w:rsidRDefault="001E7E38" w:rsidP="0079435A">
      <w:pPr>
        <w:numPr>
          <w:ilvl w:val="0"/>
          <w:numId w:val="42"/>
        </w:numPr>
        <w:spacing w:after="100"/>
        <w:ind w:left="1288"/>
        <w:contextualSpacing/>
        <w:rPr>
          <w:ins w:id="467" w:author="Thomas Stockhammer" w:date="2021-11-11T17:30:00Z"/>
          <w:color w:val="FF0000"/>
          <w:szCs w:val="24"/>
          <w:lang w:val="en-US"/>
        </w:rPr>
      </w:pPr>
      <w:ins w:id="468" w:author="Thomas Stockhammer" w:date="2021-11-11T17:30:00Z">
        <w:r w:rsidRPr="0079435A">
          <w:rPr>
            <w:color w:val="FF0000"/>
            <w:szCs w:val="24"/>
            <w:lang w:val="en-US"/>
          </w:rPr>
          <w:t>Reuse to the most extent the definitions from TS 26.348.</w:t>
        </w:r>
      </w:ins>
    </w:p>
    <w:p w14:paraId="707ADAFD" w14:textId="77777777" w:rsidR="001E7E38" w:rsidRPr="0079435A" w:rsidRDefault="001E7E38" w:rsidP="0079435A">
      <w:pPr>
        <w:numPr>
          <w:ilvl w:val="0"/>
          <w:numId w:val="42"/>
        </w:numPr>
        <w:spacing w:after="100"/>
        <w:ind w:left="1288"/>
        <w:contextualSpacing/>
        <w:rPr>
          <w:ins w:id="469" w:author="Thomas Stockhammer" w:date="2021-11-11T17:30:00Z"/>
          <w:color w:val="FF0000"/>
          <w:szCs w:val="24"/>
          <w:lang w:val="en-US"/>
        </w:rPr>
      </w:pPr>
      <w:ins w:id="470" w:author="Thomas Stockhammer" w:date="2021-11-11T17:30:00Z">
        <w:r w:rsidRPr="0079435A">
          <w:rPr>
            <w:color w:val="FF0000"/>
            <w:szCs w:val="24"/>
            <w:lang w:val="en-US"/>
          </w:rPr>
          <w:t>Modify TS 26.348 with the following functionalities:</w:t>
        </w:r>
      </w:ins>
    </w:p>
    <w:p w14:paraId="343004BC" w14:textId="77777777" w:rsidR="001E7E38" w:rsidRPr="0079435A" w:rsidRDefault="001E7E38" w:rsidP="0079435A">
      <w:pPr>
        <w:numPr>
          <w:ilvl w:val="1"/>
          <w:numId w:val="42"/>
        </w:numPr>
        <w:spacing w:after="100"/>
        <w:ind w:left="2008"/>
        <w:contextualSpacing/>
        <w:rPr>
          <w:ins w:id="471" w:author="Thomas Stockhammer" w:date="2021-11-11T17:30:00Z"/>
          <w:color w:val="FF0000"/>
          <w:szCs w:val="24"/>
          <w:lang w:val="en-US"/>
        </w:rPr>
      </w:pPr>
      <w:ins w:id="472" w:author="Thomas Stockhammer" w:date="2021-11-11T17:30:00Z">
        <w:r w:rsidRPr="0079435A">
          <w:rPr>
            <w:color w:val="FF0000"/>
            <w:szCs w:val="24"/>
            <w:lang w:val="en-US"/>
          </w:rPr>
          <w:t>An MBS User Service may consist of multiple flows.</w:t>
        </w:r>
      </w:ins>
    </w:p>
    <w:p w14:paraId="31327EA2" w14:textId="77777777" w:rsidR="001E7E38" w:rsidRPr="0079435A" w:rsidRDefault="001E7E38" w:rsidP="0079435A">
      <w:pPr>
        <w:numPr>
          <w:ilvl w:val="1"/>
          <w:numId w:val="42"/>
        </w:numPr>
        <w:spacing w:after="100"/>
        <w:ind w:left="2008"/>
        <w:contextualSpacing/>
        <w:rPr>
          <w:ins w:id="473" w:author="Thomas Stockhammer" w:date="2021-11-11T17:30:00Z"/>
          <w:color w:val="FF0000"/>
          <w:szCs w:val="24"/>
          <w:lang w:val="en-US"/>
        </w:rPr>
      </w:pPr>
      <w:ins w:id="474" w:author="Thomas Stockhammer" w:date="2021-11-11T17:30:00Z">
        <w:r w:rsidRPr="0079435A">
          <w:rPr>
            <w:color w:val="FF0000"/>
            <w:szCs w:val="24"/>
            <w:lang w:val="en-US"/>
          </w:rPr>
          <w:t>Provide the ability to configure all defined MBS Delivery Methods.</w:t>
        </w:r>
      </w:ins>
    </w:p>
    <w:p w14:paraId="7930DAA0" w14:textId="77777777" w:rsidR="001E7E38" w:rsidRPr="0079435A" w:rsidRDefault="001E7E38" w:rsidP="0079435A">
      <w:pPr>
        <w:numPr>
          <w:ilvl w:val="1"/>
          <w:numId w:val="42"/>
        </w:numPr>
        <w:spacing w:after="100"/>
        <w:ind w:left="2008"/>
        <w:contextualSpacing/>
        <w:rPr>
          <w:ins w:id="475" w:author="Thomas Stockhammer" w:date="2021-11-11T17:30:00Z"/>
          <w:color w:val="FF0000"/>
          <w:szCs w:val="24"/>
          <w:lang w:val="en-US"/>
        </w:rPr>
      </w:pPr>
      <w:ins w:id="476" w:author="Thomas Stockhammer" w:date="2021-11-11T17:30:00Z">
        <w:r w:rsidRPr="0079435A">
          <w:rPr>
            <w:color w:val="FF0000"/>
            <w:szCs w:val="24"/>
            <w:lang w:val="en-US"/>
          </w:rPr>
          <w:t>Simplify and remove any unnecessary functionalities.</w:t>
        </w:r>
      </w:ins>
    </w:p>
    <w:p w14:paraId="62401ACB" w14:textId="77777777" w:rsidR="001E7E38" w:rsidRPr="0079435A" w:rsidRDefault="001E7E38" w:rsidP="0079435A">
      <w:pPr>
        <w:numPr>
          <w:ilvl w:val="1"/>
          <w:numId w:val="42"/>
        </w:numPr>
        <w:spacing w:after="100"/>
        <w:ind w:left="2008"/>
        <w:contextualSpacing/>
        <w:rPr>
          <w:ins w:id="477" w:author="Thomas Stockhammer" w:date="2021-11-11T17:30:00Z"/>
          <w:color w:val="FF0000"/>
          <w:szCs w:val="24"/>
          <w:lang w:val="en-US"/>
        </w:rPr>
      </w:pPr>
      <w:ins w:id="478" w:author="Thomas Stockhammer" w:date="2021-11-11T17:30:00Z">
        <w:r w:rsidRPr="0079435A">
          <w:rPr>
            <w:color w:val="FF0000"/>
            <w:szCs w:val="24"/>
            <w:lang w:val="en-US"/>
          </w:rPr>
          <w:t xml:space="preserve">Take the concepts from </w:t>
        </w:r>
        <w:proofErr w:type="spellStart"/>
        <w:r w:rsidRPr="0079435A">
          <w:rPr>
            <w:color w:val="FF0000"/>
            <w:szCs w:val="24"/>
            <w:lang w:val="en-US"/>
          </w:rPr>
          <w:t>xMB</w:t>
        </w:r>
        <w:proofErr w:type="spellEnd"/>
        <w:r w:rsidRPr="0079435A">
          <w:rPr>
            <w:color w:val="FF0000"/>
            <w:szCs w:val="24"/>
            <w:lang w:val="en-US"/>
          </w:rPr>
          <w:t>-C and to re-cast them as a more modern API design.</w:t>
        </w:r>
      </w:ins>
    </w:p>
    <w:p w14:paraId="5050C286" w14:textId="77777777" w:rsidR="001E7E38" w:rsidRPr="0079435A" w:rsidRDefault="001E7E38" w:rsidP="0079435A">
      <w:pPr>
        <w:numPr>
          <w:ilvl w:val="0"/>
          <w:numId w:val="42"/>
        </w:numPr>
        <w:spacing w:after="100"/>
        <w:ind w:left="1288"/>
        <w:contextualSpacing/>
        <w:rPr>
          <w:ins w:id="479" w:author="Thomas Stockhammer" w:date="2021-11-11T17:30:00Z"/>
          <w:color w:val="FF0000"/>
          <w:szCs w:val="24"/>
          <w:lang w:val="en-US"/>
        </w:rPr>
      </w:pPr>
      <w:ins w:id="480" w:author="Thomas Stockhammer" w:date="2021-11-11T17:30:00Z">
        <w:r w:rsidRPr="0079435A">
          <w:rPr>
            <w:color w:val="FF0000"/>
            <w:szCs w:val="24"/>
            <w:lang w:val="en-US"/>
          </w:rPr>
          <w:t>Separate Nmb10 (</w:t>
        </w:r>
        <w:proofErr w:type="spellStart"/>
        <w:r w:rsidRPr="0079435A">
          <w:rPr>
            <w:color w:val="FF0000"/>
            <w:szCs w:val="24"/>
            <w:lang w:val="en-US"/>
          </w:rPr>
          <w:t>xMB</w:t>
        </w:r>
        <w:proofErr w:type="spellEnd"/>
        <w:r w:rsidRPr="0079435A">
          <w:rPr>
            <w:color w:val="FF0000"/>
            <w:szCs w:val="24"/>
            <w:lang w:val="en-US"/>
          </w:rPr>
          <w:t>-C) and Nmb8 (</w:t>
        </w:r>
        <w:proofErr w:type="spellStart"/>
        <w:r w:rsidRPr="0079435A">
          <w:rPr>
            <w:color w:val="FF0000"/>
            <w:szCs w:val="24"/>
            <w:lang w:val="en-US"/>
          </w:rPr>
          <w:t>xMB</w:t>
        </w:r>
        <w:proofErr w:type="spellEnd"/>
        <w:r w:rsidRPr="0079435A">
          <w:rPr>
            <w:color w:val="FF0000"/>
            <w:szCs w:val="24"/>
            <w:lang w:val="en-US"/>
          </w:rPr>
          <w:t>-U) as they are quite different.</w:t>
        </w:r>
      </w:ins>
    </w:p>
    <w:p w14:paraId="5CF8BD8B" w14:textId="006C88D5" w:rsidR="005B1C9D" w:rsidRDefault="005B1C9D" w:rsidP="005B1C9D">
      <w:pPr>
        <w:keepNext/>
        <w:keepLines/>
        <w:spacing w:before="120"/>
        <w:outlineLvl w:val="2"/>
        <w:rPr>
          <w:ins w:id="481" w:author="Thomas Stockhammer" w:date="2021-11-11T17:21:00Z"/>
          <w:rFonts w:ascii="Arial" w:hAnsi="Arial"/>
          <w:sz w:val="28"/>
        </w:rPr>
      </w:pPr>
    </w:p>
    <w:p w14:paraId="52441BB6" w14:textId="0B830F4B" w:rsidR="00BC4085" w:rsidRDefault="00BC4085" w:rsidP="00BC4085">
      <w:pPr>
        <w:keepNext/>
        <w:keepLines/>
        <w:spacing w:before="120"/>
        <w:ind w:left="1134" w:hanging="1134"/>
        <w:outlineLvl w:val="2"/>
        <w:rPr>
          <w:ins w:id="482" w:author="Thomas Stockhammer" w:date="2021-11-11T17:22:00Z"/>
          <w:rFonts w:ascii="Arial" w:hAnsi="Arial"/>
          <w:sz w:val="28"/>
        </w:rPr>
      </w:pPr>
      <w:ins w:id="483" w:author="Thomas Stockhammer" w:date="2021-11-11T17:22:00Z">
        <w:r w:rsidRPr="007F30DB">
          <w:rPr>
            <w:rFonts w:ascii="Arial" w:hAnsi="Arial"/>
            <w:sz w:val="28"/>
          </w:rPr>
          <w:t>4.4.</w:t>
        </w:r>
        <w:r>
          <w:rPr>
            <w:rFonts w:ascii="Arial" w:hAnsi="Arial"/>
            <w:sz w:val="28"/>
          </w:rPr>
          <w:t>3</w:t>
        </w:r>
        <w:r w:rsidRPr="007F30DB">
          <w:rPr>
            <w:rFonts w:ascii="Arial" w:hAnsi="Arial"/>
            <w:sz w:val="28"/>
          </w:rPr>
          <w:tab/>
        </w:r>
        <w:r>
          <w:rPr>
            <w:rFonts w:ascii="Arial" w:hAnsi="Arial"/>
            <w:sz w:val="28"/>
          </w:rPr>
          <w:t>Internal Network Interfaces</w:t>
        </w:r>
        <w:r w:rsidR="005B1C9D">
          <w:rPr>
            <w:rFonts w:ascii="Arial" w:hAnsi="Arial"/>
            <w:sz w:val="28"/>
          </w:rPr>
          <w:t xml:space="preserve"> </w:t>
        </w:r>
        <w:r w:rsidR="005B1C9D" w:rsidRPr="005B1C9D">
          <w:rPr>
            <w:rFonts w:ascii="Arial" w:hAnsi="Arial"/>
            <w:sz w:val="28"/>
          </w:rPr>
          <w:t>Nmb1, Nmb2, Nmb5</w:t>
        </w:r>
      </w:ins>
      <w:ins w:id="484" w:author="Thomas Stockhammer" w:date="2021-11-11T17:26:00Z">
        <w:r w:rsidR="006169F7">
          <w:rPr>
            <w:rFonts w:ascii="Arial" w:hAnsi="Arial"/>
            <w:sz w:val="28"/>
          </w:rPr>
          <w:t>, Nmb9</w:t>
        </w:r>
      </w:ins>
      <w:ins w:id="485" w:author="Thomas Stockhammer" w:date="2021-11-11T17:22:00Z">
        <w:r w:rsidR="005B1C9D" w:rsidRPr="005B1C9D">
          <w:rPr>
            <w:rFonts w:ascii="Arial" w:hAnsi="Arial"/>
            <w:sz w:val="28"/>
          </w:rPr>
          <w:t xml:space="preserve"> and Nmb12</w:t>
        </w:r>
      </w:ins>
    </w:p>
    <w:p w14:paraId="0911FFD4" w14:textId="5DC9CA83" w:rsidR="006169F7" w:rsidRDefault="006169F7" w:rsidP="006169F7">
      <w:pPr>
        <w:keepNext/>
        <w:keepLines/>
        <w:spacing w:before="120"/>
        <w:ind w:left="1134" w:hanging="1134"/>
        <w:outlineLvl w:val="2"/>
        <w:rPr>
          <w:ins w:id="486" w:author="Thomas Stockhammer" w:date="2021-11-11T17:28:00Z"/>
          <w:rFonts w:ascii="Arial" w:hAnsi="Arial"/>
          <w:sz w:val="28"/>
        </w:rPr>
      </w:pPr>
      <w:ins w:id="487" w:author="Thomas Stockhammer" w:date="2021-11-11T17:25:00Z">
        <w:r w:rsidRPr="007F30DB">
          <w:rPr>
            <w:rFonts w:ascii="Arial" w:hAnsi="Arial"/>
            <w:sz w:val="28"/>
          </w:rPr>
          <w:t>4.4.</w:t>
        </w:r>
      </w:ins>
      <w:ins w:id="488" w:author="Thomas Stockhammer" w:date="2021-11-11T17:26:00Z">
        <w:r>
          <w:rPr>
            <w:rFonts w:ascii="Arial" w:hAnsi="Arial"/>
            <w:sz w:val="28"/>
          </w:rPr>
          <w:t>4</w:t>
        </w:r>
      </w:ins>
      <w:ins w:id="489" w:author="Thomas Stockhammer" w:date="2021-11-11T17:25:00Z">
        <w:r w:rsidRPr="007F30DB">
          <w:rPr>
            <w:rFonts w:ascii="Arial" w:hAnsi="Arial"/>
            <w:sz w:val="28"/>
          </w:rPr>
          <w:tab/>
        </w:r>
        <w:r>
          <w:rPr>
            <w:rFonts w:ascii="Arial" w:hAnsi="Arial"/>
            <w:sz w:val="28"/>
          </w:rPr>
          <w:t>User Service Interfaces MB</w:t>
        </w:r>
      </w:ins>
      <w:ins w:id="490" w:author="Thomas Stockhammer" w:date="2021-11-11T17:26:00Z">
        <w:r>
          <w:rPr>
            <w:rFonts w:ascii="Arial" w:hAnsi="Arial"/>
            <w:sz w:val="28"/>
          </w:rPr>
          <w:t>S-4, MBS-</w:t>
        </w:r>
        <w:proofErr w:type="gramStart"/>
        <w:r>
          <w:rPr>
            <w:rFonts w:ascii="Arial" w:hAnsi="Arial"/>
            <w:sz w:val="28"/>
          </w:rPr>
          <w:t>5</w:t>
        </w:r>
        <w:proofErr w:type="gramEnd"/>
        <w:r>
          <w:rPr>
            <w:rFonts w:ascii="Arial" w:hAnsi="Arial"/>
            <w:sz w:val="28"/>
          </w:rPr>
          <w:t xml:space="preserve"> and MBS-8</w:t>
        </w:r>
      </w:ins>
    </w:p>
    <w:p w14:paraId="1CCEAA59" w14:textId="54357B7C" w:rsidR="00CC7D57" w:rsidRDefault="00CC7D57" w:rsidP="00CC7D57">
      <w:pPr>
        <w:keepNext/>
        <w:keepLines/>
        <w:spacing w:before="120"/>
        <w:ind w:left="1134" w:hanging="1134"/>
        <w:outlineLvl w:val="2"/>
        <w:rPr>
          <w:ins w:id="491" w:author="Thomas Stockhammer" w:date="2021-11-11T17:28:00Z"/>
          <w:rFonts w:ascii="Arial" w:hAnsi="Arial"/>
          <w:sz w:val="28"/>
        </w:rPr>
      </w:pPr>
      <w:ins w:id="492" w:author="Thomas Stockhammer" w:date="2021-11-11T17:28:00Z">
        <w:r w:rsidRPr="007F30DB">
          <w:rPr>
            <w:rFonts w:ascii="Arial" w:hAnsi="Arial"/>
            <w:sz w:val="28"/>
          </w:rPr>
          <w:t>4.4.</w:t>
        </w:r>
        <w:r>
          <w:rPr>
            <w:rFonts w:ascii="Arial" w:hAnsi="Arial"/>
            <w:sz w:val="28"/>
          </w:rPr>
          <w:t>5</w:t>
        </w:r>
        <w:r w:rsidRPr="007F30DB">
          <w:rPr>
            <w:rFonts w:ascii="Arial" w:hAnsi="Arial"/>
            <w:sz w:val="28"/>
          </w:rPr>
          <w:tab/>
        </w:r>
        <w:r>
          <w:rPr>
            <w:rFonts w:ascii="Arial" w:hAnsi="Arial"/>
            <w:sz w:val="28"/>
          </w:rPr>
          <w:t>Client Interfaces MBS-6 and MBS-7</w:t>
        </w:r>
      </w:ins>
    </w:p>
    <w:p w14:paraId="2A8CFD37" w14:textId="338C5BC5" w:rsidR="005D767F" w:rsidRDefault="005D767F" w:rsidP="00C303C7">
      <w:pPr>
        <w:pStyle w:val="EditorsNote"/>
        <w:rPr>
          <w:ins w:id="493" w:author="Thomas Stockhammer" w:date="2021-11-11T17:29:00Z"/>
        </w:rPr>
      </w:pPr>
      <w:ins w:id="494" w:author="Thomas Stockhammer" w:date="2021-11-11T17:29:00Z">
        <w:r>
          <w:t>Editor’s Note</w:t>
        </w:r>
      </w:ins>
    </w:p>
    <w:p w14:paraId="7979AD73" w14:textId="7607F69E" w:rsidR="005D767F" w:rsidRPr="00C303C7" w:rsidRDefault="005D767F" w:rsidP="00C303C7">
      <w:pPr>
        <w:keepNext/>
        <w:ind w:left="568"/>
        <w:rPr>
          <w:ins w:id="495" w:author="Thomas Stockhammer" w:date="2021-11-11T17:29:00Z"/>
          <w:color w:val="FF0000"/>
        </w:rPr>
      </w:pPr>
      <w:ins w:id="496" w:author="Thomas Stockhammer" w:date="2021-11-11T17:29:00Z">
        <w:r w:rsidRPr="00C303C7">
          <w:rPr>
            <w:color w:val="FF0000"/>
          </w:rPr>
          <w:t>This section deals with:</w:t>
        </w:r>
      </w:ins>
    </w:p>
    <w:p w14:paraId="4C001AE6" w14:textId="77777777" w:rsidR="005D767F" w:rsidRPr="00C303C7" w:rsidRDefault="005D767F" w:rsidP="00C303C7">
      <w:pPr>
        <w:keepNext/>
        <w:ind w:left="1136" w:hanging="284"/>
        <w:rPr>
          <w:ins w:id="497" w:author="Thomas Stockhammer" w:date="2021-11-11T17:29:00Z"/>
          <w:noProof/>
          <w:color w:val="FF0000"/>
        </w:rPr>
      </w:pPr>
      <w:ins w:id="498" w:author="Thomas Stockhammer" w:date="2021-11-11T17:29:00Z">
        <w:r w:rsidRPr="00C303C7">
          <w:rPr>
            <w:noProof/>
            <w:color w:val="FF0000"/>
          </w:rPr>
          <w:t>5.</w:t>
        </w:r>
        <w:r w:rsidRPr="00C303C7">
          <w:rPr>
            <w:noProof/>
            <w:color w:val="FF0000"/>
          </w:rPr>
          <w:tab/>
          <w:t>Define the User Plane and Control Plane Functionalities/APIs of the 5MBS Client based on the MBMS Client functions as defined in TS 26.347 (Clause 6 is control, clause 7 is user-plane).</w:t>
        </w:r>
      </w:ins>
    </w:p>
    <w:p w14:paraId="3B14C8CA" w14:textId="77777777" w:rsidR="005D767F" w:rsidRPr="00C303C7" w:rsidRDefault="005D767F" w:rsidP="00C303C7">
      <w:pPr>
        <w:ind w:left="568"/>
        <w:rPr>
          <w:ins w:id="499" w:author="Thomas Stockhammer" w:date="2021-11-11T17:29:00Z"/>
          <w:color w:val="FF0000"/>
        </w:rPr>
      </w:pPr>
      <w:ins w:id="500" w:author="Thomas Stockhammer" w:date="2021-11-11T17:29:00Z">
        <w:r w:rsidRPr="00C303C7">
          <w:rPr>
            <w:color w:val="FF0000"/>
          </w:rPr>
          <w:t>For client APIs, it is agreed:</w:t>
        </w:r>
      </w:ins>
    </w:p>
    <w:p w14:paraId="2767C20E" w14:textId="77777777" w:rsidR="005D767F" w:rsidRPr="00C303C7" w:rsidRDefault="005D767F" w:rsidP="00C303C7">
      <w:pPr>
        <w:numPr>
          <w:ilvl w:val="0"/>
          <w:numId w:val="42"/>
        </w:numPr>
        <w:spacing w:after="100"/>
        <w:ind w:left="1288"/>
        <w:contextualSpacing/>
        <w:rPr>
          <w:ins w:id="501" w:author="Thomas Stockhammer" w:date="2021-11-11T17:29:00Z"/>
          <w:color w:val="FF0000"/>
          <w:szCs w:val="24"/>
          <w:lang w:val="en-US"/>
        </w:rPr>
      </w:pPr>
      <w:ins w:id="502" w:author="Thomas Stockhammer" w:date="2021-11-11T17:29:00Z">
        <w:r w:rsidRPr="00C303C7">
          <w:rPr>
            <w:color w:val="FF0000"/>
            <w:szCs w:val="24"/>
            <w:lang w:val="en-US"/>
          </w:rPr>
          <w:t xml:space="preserve">Reuse TS 26.347 as </w:t>
        </w:r>
        <w:proofErr w:type="gramStart"/>
        <w:r w:rsidRPr="00C303C7">
          <w:rPr>
            <w:color w:val="FF0000"/>
            <w:szCs w:val="24"/>
            <w:lang w:val="en-US"/>
          </w:rPr>
          <w:t>is, but</w:t>
        </w:r>
        <w:proofErr w:type="gramEnd"/>
        <w:r w:rsidRPr="00C303C7">
          <w:rPr>
            <w:color w:val="FF0000"/>
            <w:szCs w:val="24"/>
            <w:lang w:val="en-US"/>
          </w:rPr>
          <w:t xml:space="preserve"> update the mapping description between user service parameters and APIs.</w:t>
        </w:r>
      </w:ins>
    </w:p>
    <w:p w14:paraId="528C504D" w14:textId="77777777" w:rsidR="005D767F" w:rsidRPr="00C303C7" w:rsidRDefault="005D767F" w:rsidP="00C303C7">
      <w:pPr>
        <w:numPr>
          <w:ilvl w:val="0"/>
          <w:numId w:val="42"/>
        </w:numPr>
        <w:spacing w:after="100"/>
        <w:ind w:left="1288"/>
        <w:contextualSpacing/>
        <w:rPr>
          <w:ins w:id="503" w:author="Thomas Stockhammer" w:date="2021-11-11T17:29:00Z"/>
          <w:color w:val="FF0000"/>
          <w:szCs w:val="24"/>
          <w:lang w:val="en-US"/>
        </w:rPr>
      </w:pPr>
      <w:ins w:id="504" w:author="Thomas Stockhammer" w:date="2021-11-11T17:29:00Z">
        <w:r w:rsidRPr="00C303C7">
          <w:rPr>
            <w:color w:val="FF0000"/>
            <w:szCs w:val="24"/>
            <w:lang w:val="en-US"/>
          </w:rPr>
          <w:t>Generalize the service APIs across different MBS Delivery Methods,</w:t>
        </w:r>
      </w:ins>
    </w:p>
    <w:p w14:paraId="6BF1832B" w14:textId="77777777" w:rsidR="005D767F" w:rsidRPr="00C303C7" w:rsidRDefault="005D767F" w:rsidP="00C303C7">
      <w:pPr>
        <w:numPr>
          <w:ilvl w:val="0"/>
          <w:numId w:val="42"/>
        </w:numPr>
        <w:spacing w:after="100"/>
        <w:ind w:left="1288"/>
        <w:contextualSpacing/>
        <w:rPr>
          <w:ins w:id="505" w:author="Thomas Stockhammer" w:date="2021-11-11T17:29:00Z"/>
          <w:color w:val="FF0000"/>
          <w:szCs w:val="24"/>
          <w:lang w:val="en-US"/>
        </w:rPr>
      </w:pPr>
      <w:ins w:id="506" w:author="Thomas Stockhammer" w:date="2021-11-11T17:29:00Z">
        <w:r w:rsidRPr="00C303C7">
          <w:rPr>
            <w:color w:val="FF0000"/>
            <w:szCs w:val="24"/>
            <w:lang w:val="en-US"/>
          </w:rPr>
          <w:t xml:space="preserve">Add </w:t>
        </w:r>
        <w:proofErr w:type="gramStart"/>
        <w:r w:rsidRPr="00C303C7">
          <w:rPr>
            <w:color w:val="FF0000"/>
            <w:szCs w:val="24"/>
            <w:lang w:val="en-US"/>
          </w:rPr>
          <w:t>low-latency</w:t>
        </w:r>
        <w:proofErr w:type="gramEnd"/>
        <w:r w:rsidRPr="00C303C7">
          <w:rPr>
            <w:color w:val="FF0000"/>
            <w:szCs w:val="24"/>
            <w:lang w:val="en-US"/>
          </w:rPr>
          <w:t xml:space="preserve"> streaming to the user plane interface, supporting:</w:t>
        </w:r>
      </w:ins>
    </w:p>
    <w:p w14:paraId="2B4209B9" w14:textId="77777777" w:rsidR="005D767F" w:rsidRPr="00C303C7" w:rsidRDefault="005D767F" w:rsidP="00C303C7">
      <w:pPr>
        <w:numPr>
          <w:ilvl w:val="1"/>
          <w:numId w:val="42"/>
        </w:numPr>
        <w:spacing w:after="100"/>
        <w:ind w:left="2008"/>
        <w:contextualSpacing/>
        <w:rPr>
          <w:ins w:id="507" w:author="Thomas Stockhammer" w:date="2021-11-11T17:29:00Z"/>
          <w:color w:val="FF0000"/>
          <w:szCs w:val="24"/>
          <w:lang w:val="en-US"/>
        </w:rPr>
      </w:pPr>
      <w:ins w:id="508" w:author="Thomas Stockhammer" w:date="2021-11-11T17:29:00Z">
        <w:r w:rsidRPr="00C303C7">
          <w:rPr>
            <w:color w:val="FF0000"/>
            <w:szCs w:val="24"/>
            <w:lang w:val="en-US"/>
          </w:rPr>
          <w:t>Chunked HTTP delivery.</w:t>
        </w:r>
      </w:ins>
    </w:p>
    <w:p w14:paraId="1F7BD6D9" w14:textId="77777777" w:rsidR="005D767F" w:rsidRPr="00C303C7" w:rsidRDefault="005D767F" w:rsidP="00C303C7">
      <w:pPr>
        <w:numPr>
          <w:ilvl w:val="1"/>
          <w:numId w:val="42"/>
        </w:numPr>
        <w:spacing w:after="100"/>
        <w:ind w:left="2008"/>
        <w:contextualSpacing/>
        <w:rPr>
          <w:ins w:id="509" w:author="Thomas Stockhammer" w:date="2021-11-11T17:29:00Z"/>
          <w:color w:val="FF0000"/>
          <w:szCs w:val="24"/>
          <w:lang w:val="en-US"/>
        </w:rPr>
      </w:pPr>
      <w:ins w:id="510" w:author="Thomas Stockhammer" w:date="2021-11-11T17:29:00Z">
        <w:r w:rsidRPr="00C303C7">
          <w:rPr>
            <w:color w:val="FF0000"/>
            <w:szCs w:val="24"/>
            <w:lang w:val="en-US"/>
          </w:rPr>
          <w:t>Possibly partial access to data.</w:t>
        </w:r>
      </w:ins>
    </w:p>
    <w:p w14:paraId="6CEE1819" w14:textId="77777777" w:rsidR="005D767F" w:rsidRPr="00C303C7" w:rsidRDefault="005D767F" w:rsidP="00C303C7">
      <w:pPr>
        <w:numPr>
          <w:ilvl w:val="0"/>
          <w:numId w:val="42"/>
        </w:numPr>
        <w:spacing w:after="100"/>
        <w:ind w:left="1288"/>
        <w:contextualSpacing/>
        <w:rPr>
          <w:ins w:id="511" w:author="Thomas Stockhammer" w:date="2021-11-11T17:29:00Z"/>
          <w:color w:val="FF0000"/>
          <w:szCs w:val="24"/>
          <w:lang w:val="en-US"/>
        </w:rPr>
      </w:pPr>
      <w:ins w:id="512" w:author="Thomas Stockhammer" w:date="2021-11-11T17:29:00Z">
        <w:r w:rsidRPr="00C303C7">
          <w:rPr>
            <w:color w:val="FF0000"/>
            <w:szCs w:val="24"/>
            <w:lang w:val="en-US"/>
          </w:rPr>
          <w:t xml:space="preserve">Create </w:t>
        </w:r>
        <w:proofErr w:type="spellStart"/>
        <w:r w:rsidRPr="00C303C7">
          <w:rPr>
            <w:color w:val="FF0000"/>
            <w:szCs w:val="24"/>
            <w:lang w:val="en-US"/>
          </w:rPr>
          <w:t>signalling</w:t>
        </w:r>
        <w:proofErr w:type="spellEnd"/>
        <w:r w:rsidRPr="00C303C7">
          <w:rPr>
            <w:color w:val="FF0000"/>
            <w:szCs w:val="24"/>
            <w:lang w:val="en-US"/>
          </w:rPr>
          <w:t xml:space="preserve"> and APIs that make the application as “unaware” as possible of specific 5MBS delivery. Expected that there are two options:</w:t>
        </w:r>
      </w:ins>
    </w:p>
    <w:p w14:paraId="051F6C0D" w14:textId="77777777" w:rsidR="005D767F" w:rsidRPr="00C303C7" w:rsidRDefault="005D767F" w:rsidP="00C303C7">
      <w:pPr>
        <w:numPr>
          <w:ilvl w:val="1"/>
          <w:numId w:val="42"/>
        </w:numPr>
        <w:spacing w:after="100"/>
        <w:ind w:left="2008"/>
        <w:contextualSpacing/>
        <w:rPr>
          <w:ins w:id="513" w:author="Thomas Stockhammer" w:date="2021-11-11T17:29:00Z"/>
          <w:color w:val="FF0000"/>
          <w:szCs w:val="24"/>
          <w:lang w:val="en-US"/>
        </w:rPr>
      </w:pPr>
      <w:ins w:id="514" w:author="Thomas Stockhammer" w:date="2021-11-11T17:29:00Z">
        <w:r w:rsidRPr="00C303C7">
          <w:rPr>
            <w:i/>
            <w:iCs/>
            <w:color w:val="FF0000"/>
            <w:szCs w:val="24"/>
            <w:lang w:val="en-US"/>
          </w:rPr>
          <w:t>MBMS-Aware mode:</w:t>
        </w:r>
        <w:r w:rsidRPr="00C303C7">
          <w:rPr>
            <w:color w:val="FF0000"/>
            <w:szCs w:val="24"/>
            <w:lang w:val="en-US"/>
          </w:rPr>
          <w:t xml:space="preserve"> MBS-Aware Application wakes up the MBS Client based on MBS Application-Service announcement information it has received via MBS-8.</w:t>
        </w:r>
      </w:ins>
    </w:p>
    <w:p w14:paraId="2180D0AB" w14:textId="77777777" w:rsidR="005D767F" w:rsidRPr="00C303C7" w:rsidRDefault="005D767F" w:rsidP="00C303C7">
      <w:pPr>
        <w:numPr>
          <w:ilvl w:val="1"/>
          <w:numId w:val="42"/>
        </w:numPr>
        <w:spacing w:after="100"/>
        <w:ind w:left="2008"/>
        <w:contextualSpacing/>
        <w:rPr>
          <w:ins w:id="515" w:author="Thomas Stockhammer" w:date="2021-11-11T17:29:00Z"/>
          <w:color w:val="FF0000"/>
          <w:szCs w:val="24"/>
          <w:lang w:val="en-US"/>
        </w:rPr>
      </w:pPr>
      <w:commentRangeStart w:id="516"/>
      <w:ins w:id="517" w:author="Thomas Stockhammer" w:date="2021-11-11T17:29:00Z">
        <w:r w:rsidRPr="00C303C7">
          <w:rPr>
            <w:i/>
            <w:iCs/>
            <w:color w:val="FF0000"/>
            <w:szCs w:val="24"/>
            <w:lang w:val="en-US"/>
          </w:rPr>
          <w:t>Transparent proxy mode</w:t>
        </w:r>
        <w:commentRangeEnd w:id="516"/>
        <w:r w:rsidRPr="00C303C7">
          <w:rPr>
            <w:color w:val="FF0000"/>
            <w:sz w:val="16"/>
            <w:szCs w:val="16"/>
            <w:lang w:val="en-US" w:eastAsia="x-none"/>
          </w:rPr>
          <w:commentReference w:id="516"/>
        </w:r>
        <w:r w:rsidRPr="00C303C7">
          <w:rPr>
            <w:i/>
            <w:iCs/>
            <w:color w:val="FF0000"/>
            <w:szCs w:val="24"/>
            <w:lang w:val="en-US"/>
          </w:rPr>
          <w:t>:</w:t>
        </w:r>
        <w:r w:rsidRPr="00C303C7">
          <w:rPr>
            <w:color w:val="FF0000"/>
            <w:szCs w:val="24"/>
            <w:lang w:val="en-US"/>
          </w:rPr>
          <w:t xml:space="preserve"> MBSF Client is a background service that monitors service announcements and intercepts application HTTP requests for unicast to include MBS delivery.</w:t>
        </w:r>
      </w:ins>
    </w:p>
    <w:p w14:paraId="65D1EE76" w14:textId="77777777" w:rsidR="005D767F" w:rsidRPr="00C303C7" w:rsidRDefault="005D767F" w:rsidP="00C303C7">
      <w:pPr>
        <w:numPr>
          <w:ilvl w:val="0"/>
          <w:numId w:val="42"/>
        </w:numPr>
        <w:spacing w:after="100"/>
        <w:ind w:left="1288"/>
        <w:contextualSpacing/>
        <w:rPr>
          <w:ins w:id="518" w:author="Thomas Stockhammer" w:date="2021-11-11T17:29:00Z"/>
          <w:color w:val="FF0000"/>
          <w:szCs w:val="24"/>
          <w:lang w:val="en-US"/>
          <w:rPrChange w:id="519" w:author="Thomas Stockhammer" w:date="2021-11-04T22:44:00Z">
            <w:rPr>
              <w:ins w:id="520" w:author="Thomas Stockhammer" w:date="2021-11-11T17:29:00Z"/>
            </w:rPr>
          </w:rPrChange>
        </w:rPr>
        <w:pPrChange w:id="521" w:author="Thomas Stockhammer" w:date="2021-11-04T22:43:00Z">
          <w:pPr>
            <w:pStyle w:val="ListNumber"/>
          </w:pPr>
        </w:pPrChange>
      </w:pPr>
      <w:ins w:id="522" w:author="Thomas Stockhammer" w:date="2021-11-11T17:29:00Z">
        <w:r w:rsidRPr="00C303C7">
          <w:rPr>
            <w:color w:val="FF0000"/>
            <w:szCs w:val="24"/>
            <w:lang w:val="en-US"/>
          </w:rPr>
          <w:t xml:space="preserve">Service announcement aspects of the client APIs follow a subscribe–notify design pattern </w:t>
        </w:r>
        <w:proofErr w:type="gramStart"/>
        <w:r w:rsidRPr="00C303C7">
          <w:rPr>
            <w:color w:val="FF0000"/>
            <w:szCs w:val="24"/>
            <w:lang w:val="en-US"/>
          </w:rPr>
          <w:t>similar to</w:t>
        </w:r>
        <w:proofErr w:type="gramEnd"/>
        <w:r w:rsidRPr="00C303C7">
          <w:rPr>
            <w:color w:val="FF0000"/>
            <w:szCs w:val="24"/>
            <w:lang w:val="en-US"/>
          </w:rPr>
          <w:t xml:space="preserve"> those of the 5GMS Media Session Handler.</w:t>
        </w:r>
      </w:ins>
    </w:p>
    <w:p w14:paraId="216AE48D" w14:textId="77777777" w:rsidR="00CC7D57" w:rsidRPr="005D767F" w:rsidRDefault="00CC7D57" w:rsidP="006169F7">
      <w:pPr>
        <w:keepNext/>
        <w:keepLines/>
        <w:spacing w:before="120"/>
        <w:ind w:left="1134" w:hanging="1134"/>
        <w:outlineLvl w:val="2"/>
        <w:rPr>
          <w:ins w:id="523" w:author="Thomas Stockhammer" w:date="2021-11-11T17:25:00Z"/>
          <w:rFonts w:ascii="Arial" w:hAnsi="Arial"/>
          <w:sz w:val="28"/>
          <w:lang w:val="en-US"/>
        </w:rPr>
      </w:pPr>
    </w:p>
    <w:p w14:paraId="37949142" w14:textId="77777777" w:rsidR="00BC4085" w:rsidRPr="00BC4085" w:rsidRDefault="00BC4085" w:rsidP="00BC4085">
      <w:pPr>
        <w:keepNext/>
        <w:keepLines/>
        <w:spacing w:before="120"/>
        <w:ind w:left="1134" w:hanging="1134"/>
        <w:outlineLvl w:val="2"/>
        <w:rPr>
          <w:ins w:id="524" w:author="Thomas Stockhammer" w:date="2021-11-11T17:21:00Z"/>
          <w:rFonts w:ascii="Arial" w:hAnsi="Arial"/>
          <w:sz w:val="28"/>
        </w:rPr>
      </w:pPr>
    </w:p>
    <w:p w14:paraId="1384A449" w14:textId="77777777" w:rsidR="00BC4085" w:rsidRDefault="00BC4085" w:rsidP="00BC4085">
      <w:pPr>
        <w:pStyle w:val="B10"/>
        <w:ind w:left="0" w:firstLine="0"/>
        <w:rPr>
          <w:ins w:id="525" w:author="Thomas Stockhammer" w:date="2021-11-11T17:14:00Z"/>
        </w:rPr>
      </w:pPr>
    </w:p>
    <w:p w14:paraId="7A998FE9" w14:textId="77777777" w:rsidR="00BC4085" w:rsidRDefault="00BC4085" w:rsidP="00BC4085">
      <w:pPr>
        <w:pStyle w:val="Changefirst"/>
        <w:pageBreakBefore w:val="0"/>
        <w:spacing w:before="600"/>
        <w:rPr>
          <w:ins w:id="526" w:author="Thomas Stockhammer" w:date="2021-11-11T17:14:00Z"/>
        </w:rPr>
      </w:pPr>
      <w:ins w:id="527" w:author="Thomas Stockhammer" w:date="2021-11-11T17:14:00Z">
        <w:r>
          <w:rPr>
            <w:highlight w:val="yellow"/>
          </w:rPr>
          <w:lastRenderedPageBreak/>
          <w:t>NEXT</w:t>
        </w:r>
        <w:r w:rsidRPr="00F66D5C">
          <w:rPr>
            <w:highlight w:val="yellow"/>
          </w:rPr>
          <w:t xml:space="preserve"> CHANGE</w:t>
        </w:r>
      </w:ins>
    </w:p>
    <w:p w14:paraId="61DC3F6E" w14:textId="77777777" w:rsidR="00BC4085" w:rsidRPr="00412D8C" w:rsidRDefault="00BC4085" w:rsidP="00BC4085">
      <w:pPr>
        <w:keepNext/>
        <w:keepLines/>
        <w:spacing w:before="180"/>
        <w:ind w:left="1134" w:hanging="1134"/>
        <w:outlineLvl w:val="1"/>
        <w:rPr>
          <w:ins w:id="528" w:author="Thomas Stockhammer" w:date="2021-11-11T17:15:00Z"/>
          <w:rFonts w:ascii="Arial" w:hAnsi="Arial"/>
          <w:sz w:val="32"/>
        </w:rPr>
      </w:pPr>
      <w:bookmarkStart w:id="529" w:name="_Toc80964477"/>
      <w:ins w:id="530" w:author="Thomas Stockhammer" w:date="2021-11-11T17:15:00Z">
        <w:r w:rsidRPr="00412D8C">
          <w:rPr>
            <w:rFonts w:ascii="Arial" w:hAnsi="Arial"/>
            <w:sz w:val="32"/>
          </w:rPr>
          <w:t>4.5</w:t>
        </w:r>
        <w:del w:id="531" w:author="Thomas Stockhammer" w:date="2021-11-04T22:44:00Z">
          <w:r w:rsidRPr="00412D8C" w:rsidDel="002C0AB3">
            <w:rPr>
              <w:rFonts w:ascii="Arial" w:hAnsi="Arial"/>
              <w:sz w:val="32"/>
            </w:rPr>
            <w:delText>4</w:delText>
          </w:r>
        </w:del>
        <w:r w:rsidRPr="00412D8C">
          <w:rPr>
            <w:rFonts w:ascii="Arial" w:hAnsi="Arial"/>
            <w:sz w:val="32"/>
          </w:rPr>
          <w:tab/>
          <w:t>Domain model</w:t>
        </w:r>
        <w:bookmarkEnd w:id="529"/>
      </w:ins>
    </w:p>
    <w:p w14:paraId="597A4F34" w14:textId="77777777" w:rsidR="00BC4085" w:rsidRPr="00412D8C" w:rsidRDefault="00BC4085" w:rsidP="00BC4085">
      <w:pPr>
        <w:rPr>
          <w:ins w:id="532" w:author="Thomas Stockhammer" w:date="2021-11-11T17:15:00Z"/>
        </w:rPr>
      </w:pPr>
      <w:ins w:id="533" w:author="Thomas Stockhammer" w:date="2021-11-11T17:15:00Z">
        <w:r w:rsidRPr="00412D8C">
          <w:t>Based on the above discussion, the following definitions are proposed:</w:t>
        </w:r>
      </w:ins>
    </w:p>
    <w:p w14:paraId="443D5B7A" w14:textId="77777777" w:rsidR="00BC4085" w:rsidRPr="00412D8C" w:rsidRDefault="00BC4085" w:rsidP="00BC4085">
      <w:pPr>
        <w:ind w:left="284"/>
        <w:rPr>
          <w:ins w:id="534" w:author="Thomas Stockhammer" w:date="2021-11-11T17:15:00Z"/>
        </w:rPr>
      </w:pPr>
      <w:ins w:id="535" w:author="Thomas Stockhammer" w:date="2021-11-11T17:15:00Z">
        <w:r w:rsidRPr="00412D8C">
          <w:rPr>
            <w:b/>
          </w:rPr>
          <w:t>MBS Application Service</w:t>
        </w:r>
        <w:r w:rsidRPr="00412D8C">
          <w:t xml:space="preserve">: An end-user service for which parts or </w:t>
        </w:r>
        <w:proofErr w:type="gramStart"/>
        <w:r w:rsidRPr="00412D8C">
          <w:t>all of</w:t>
        </w:r>
        <w:proofErr w:type="gramEnd"/>
        <w:r w:rsidRPr="00412D8C">
          <w:t xml:space="preserve"> the data are accessible by joining an MBS User Service.</w:t>
        </w:r>
      </w:ins>
    </w:p>
    <w:p w14:paraId="00EB2C25" w14:textId="77777777" w:rsidR="00BC4085" w:rsidRPr="00412D8C" w:rsidRDefault="00BC4085" w:rsidP="00BC4085">
      <w:pPr>
        <w:ind w:left="284"/>
        <w:rPr>
          <w:ins w:id="536" w:author="Thomas Stockhammer" w:date="2021-11-11T17:15:00Z"/>
        </w:rPr>
      </w:pPr>
      <w:ins w:id="537" w:author="Thomas Stockhammer" w:date="2021-11-11T17:15:00Z">
        <w:r w:rsidRPr="00412D8C">
          <w:rPr>
            <w:b/>
            <w:bCs/>
          </w:rPr>
          <w:t>MBS User Service</w:t>
        </w:r>
        <w:r w:rsidRPr="00412D8C">
          <w:rPr>
            <w:b/>
          </w:rPr>
          <w:t>:</w:t>
        </w:r>
        <w:r w:rsidRPr="00412D8C">
          <w:t xml:space="preserve"> A transport-level service configured by the MBSF and using one or more MBS Delivery Sessions, possibly in combination with unicast delivery methods to deliver an Application Service.</w:t>
        </w:r>
      </w:ins>
    </w:p>
    <w:p w14:paraId="38F5896A" w14:textId="77777777" w:rsidR="00AA7128" w:rsidRPr="00AA7128" w:rsidRDefault="00AA7128" w:rsidP="00AA7128">
      <w:pPr>
        <w:ind w:left="284"/>
        <w:rPr>
          <w:ins w:id="538" w:author="Thomas Stockhammer" w:date="2021-11-11T17:32:00Z"/>
          <w:bCs/>
        </w:rPr>
      </w:pPr>
      <w:ins w:id="539" w:author="Thomas Stockhammer" w:date="2021-11-11T17:32:00Z">
        <w:r w:rsidRPr="00AA7128">
          <w:rPr>
            <w:b/>
          </w:rPr>
          <w:t>MBS Application ingest session</w:t>
        </w:r>
        <w:r w:rsidRPr="00412D8C">
          <w:rPr>
            <w:b/>
          </w:rPr>
          <w:t>:</w:t>
        </w:r>
        <w:r w:rsidRPr="00AA7128">
          <w:rPr>
            <w:b/>
          </w:rPr>
          <w:t xml:space="preserve"> </w:t>
        </w:r>
        <w:r w:rsidRPr="00AA7128">
          <w:rPr>
            <w:bCs/>
          </w:rPr>
          <w:t>time, protocols and protocol state (</w:t>
        </w:r>
        <w:proofErr w:type="gramStart"/>
        <w:r w:rsidRPr="00AA7128">
          <w:rPr>
            <w:bCs/>
          </w:rPr>
          <w:t>i.e.</w:t>
        </w:r>
        <w:proofErr w:type="gramEnd"/>
        <w:r w:rsidRPr="00AA7128">
          <w:rPr>
            <w:bCs/>
          </w:rPr>
          <w:t xml:space="preserve"> parameters) provided by an 5MBS application provider for delivery over 5MBS and provided to the 5MBS aware application as an MBS Application Data Session.</w:t>
        </w:r>
      </w:ins>
    </w:p>
    <w:p w14:paraId="3EA5888A" w14:textId="77777777" w:rsidR="00AA7128" w:rsidRPr="00AA7128" w:rsidRDefault="00AA7128" w:rsidP="00AA7128">
      <w:pPr>
        <w:ind w:left="284"/>
        <w:rPr>
          <w:ins w:id="540" w:author="Thomas Stockhammer" w:date="2021-11-11T17:32:00Z"/>
          <w:bCs/>
        </w:rPr>
      </w:pPr>
      <w:ins w:id="541" w:author="Thomas Stockhammer" w:date="2021-11-11T17:32:00Z">
        <w:r w:rsidRPr="00AA7128">
          <w:rPr>
            <w:b/>
          </w:rPr>
          <w:t>MBS Application data session</w:t>
        </w:r>
        <w:r w:rsidRPr="00412D8C">
          <w:rPr>
            <w:b/>
          </w:rPr>
          <w:t>:</w:t>
        </w:r>
        <w:r w:rsidRPr="00AA7128">
          <w:rPr>
            <w:b/>
          </w:rPr>
          <w:t xml:space="preserve"> </w:t>
        </w:r>
        <w:r w:rsidRPr="00AA7128">
          <w:rPr>
            <w:bCs/>
          </w:rPr>
          <w:t>time, protocols and protocol state (</w:t>
        </w:r>
        <w:proofErr w:type="gramStart"/>
        <w:r w:rsidRPr="00AA7128">
          <w:rPr>
            <w:bCs/>
          </w:rPr>
          <w:t>i.e.</w:t>
        </w:r>
        <w:proofErr w:type="gramEnd"/>
        <w:r w:rsidRPr="00AA7128">
          <w:rPr>
            <w:bCs/>
          </w:rPr>
          <w:t xml:space="preserve"> parameters) provided by the MBSTF Client to the 5MBS aware application.</w:t>
        </w:r>
      </w:ins>
    </w:p>
    <w:p w14:paraId="2CFF4748" w14:textId="3CC21AC0" w:rsidR="00BC4085" w:rsidRPr="00412D8C" w:rsidRDefault="00BC4085" w:rsidP="00BC4085">
      <w:pPr>
        <w:keepNext/>
        <w:rPr>
          <w:ins w:id="542" w:author="Thomas Stockhammer" w:date="2021-11-11T17:15:00Z"/>
        </w:rPr>
      </w:pPr>
      <w:ins w:id="543" w:author="Thomas Stockhammer" w:date="2021-11-11T17:15:00Z">
        <w:r w:rsidRPr="00412D8C">
          <w:t>This concept is now also presented in</w:t>
        </w:r>
      </w:ins>
      <w:ins w:id="544" w:author="Thomas Stockhammer" w:date="2021-11-11T17:17:00Z">
        <w:r>
          <w:t xml:space="preserve"> Figure 4.5-1</w:t>
        </w:r>
      </w:ins>
      <w:ins w:id="545" w:author="Thomas Stockhammer" w:date="2021-11-11T17:15:00Z">
        <w:r w:rsidRPr="00412D8C">
          <w:t>.</w:t>
        </w:r>
      </w:ins>
    </w:p>
    <w:p w14:paraId="585E5EA9" w14:textId="77777777" w:rsidR="00BC4085" w:rsidRPr="00412D8C" w:rsidRDefault="00BC4085" w:rsidP="00BC4085">
      <w:pPr>
        <w:keepNext/>
        <w:jc w:val="center"/>
        <w:rPr>
          <w:ins w:id="546" w:author="Thomas Stockhammer" w:date="2021-11-11T17:15:00Z"/>
        </w:rPr>
      </w:pPr>
      <w:ins w:id="547" w:author="Thomas Stockhammer" w:date="2021-11-11T17:15:00Z">
        <w:r w:rsidRPr="00412D8C">
          <w:object w:dxaOrig="28336" w:dyaOrig="13666" w14:anchorId="18BE9163">
            <v:shape id="_x0000_i1027" type="#_x0000_t75" style="width:484.6pt;height:233.55pt" o:ole="">
              <v:imagedata r:id="rId23" o:title=""/>
            </v:shape>
            <o:OLEObject Type="Embed" ProgID="Visio.Drawing.15" ShapeID="_x0000_i1027" DrawAspect="Content" ObjectID="_1698157473" r:id="rId24"/>
          </w:object>
        </w:r>
      </w:ins>
    </w:p>
    <w:p w14:paraId="37625A81" w14:textId="1740C6CE" w:rsidR="00BC4085" w:rsidRPr="00412D8C" w:rsidRDefault="00BC4085" w:rsidP="00BC4085">
      <w:pPr>
        <w:spacing w:after="100"/>
        <w:jc w:val="center"/>
        <w:rPr>
          <w:ins w:id="548" w:author="Thomas Stockhammer" w:date="2021-11-11T17:15:00Z"/>
          <w:b/>
          <w:bCs/>
          <w:szCs w:val="24"/>
          <w:lang w:val="en-US"/>
        </w:rPr>
      </w:pPr>
      <w:ins w:id="549" w:author="Thomas Stockhammer" w:date="2021-11-11T17:15:00Z">
        <w:r w:rsidRPr="00412D8C">
          <w:rPr>
            <w:b/>
            <w:bCs/>
            <w:szCs w:val="24"/>
            <w:lang w:val="en-US"/>
          </w:rPr>
          <w:t xml:space="preserve">Figure </w:t>
        </w:r>
      </w:ins>
      <w:ins w:id="550" w:author="Thomas Stockhammer" w:date="2021-11-11T17:17:00Z">
        <w:r>
          <w:rPr>
            <w:b/>
            <w:bCs/>
            <w:szCs w:val="24"/>
            <w:lang w:val="en-US"/>
          </w:rPr>
          <w:t>4.</w:t>
        </w:r>
      </w:ins>
      <w:ins w:id="551" w:author="Thomas Stockhammer" w:date="2021-11-11T17:18:00Z">
        <w:r>
          <w:rPr>
            <w:b/>
            <w:bCs/>
            <w:szCs w:val="24"/>
            <w:lang w:val="en-US"/>
          </w:rPr>
          <w:t>5-1</w:t>
        </w:r>
      </w:ins>
      <w:ins w:id="552" w:author="Thomas Stockhammer" w:date="2021-11-11T17:15:00Z">
        <w:r w:rsidRPr="00412D8C">
          <w:rPr>
            <w:b/>
            <w:bCs/>
            <w:szCs w:val="24"/>
            <w:lang w:val="en-US"/>
          </w:rPr>
          <w:t>: Service and Session Oriented Architecture</w:t>
        </w:r>
      </w:ins>
    </w:p>
    <w:p w14:paraId="63269577" w14:textId="242BFE3E" w:rsidR="00BC4085" w:rsidRPr="00412D8C" w:rsidRDefault="00BC4085" w:rsidP="00BC4085">
      <w:pPr>
        <w:keepNext/>
        <w:rPr>
          <w:ins w:id="553" w:author="Thomas Stockhammer" w:date="2021-11-11T17:15:00Z"/>
        </w:rPr>
      </w:pPr>
      <w:ins w:id="554" w:author="Thomas Stockhammer" w:date="2021-11-11T17:15:00Z">
        <w:r w:rsidRPr="00412D8C">
          <w:lastRenderedPageBreak/>
          <w:t xml:space="preserve">Initial session and service procedures are provided in Figure </w:t>
        </w:r>
      </w:ins>
      <w:ins w:id="555" w:author="Thomas Stockhammer" w:date="2021-11-11T17:18:00Z">
        <w:r>
          <w:t>4.5-2.</w:t>
        </w:r>
      </w:ins>
    </w:p>
    <w:p w14:paraId="5A40F29C" w14:textId="77777777" w:rsidR="00BC4085" w:rsidRPr="00412D8C" w:rsidRDefault="00BC4085" w:rsidP="00BC4085">
      <w:pPr>
        <w:keepNext/>
        <w:jc w:val="center"/>
        <w:rPr>
          <w:ins w:id="556" w:author="Thomas Stockhammer" w:date="2021-11-11T17:15:00Z"/>
          <w:b/>
          <w:bCs/>
        </w:rPr>
      </w:pPr>
      <w:ins w:id="557" w:author="Thomas Stockhammer" w:date="2021-11-11T17:15:00Z">
        <w:r w:rsidRPr="00412D8C">
          <w:object w:dxaOrig="10140" w:dyaOrig="12510" w14:anchorId="4A9C243A">
            <v:shape id="_x0000_i1029" type="#_x0000_t75" style="width:455.8pt;height:561.6pt" o:ole="">
              <v:imagedata r:id="rId25" o:title=""/>
            </v:shape>
            <o:OLEObject Type="Embed" ProgID="Mscgen.Chart" ShapeID="_x0000_i1029" DrawAspect="Content" ObjectID="_1698157474" r:id="rId26"/>
          </w:object>
        </w:r>
      </w:ins>
    </w:p>
    <w:p w14:paraId="08A83898" w14:textId="41AB0C3F" w:rsidR="00BC4085" w:rsidRPr="00412D8C" w:rsidRDefault="00BC4085" w:rsidP="00BC4085">
      <w:pPr>
        <w:spacing w:after="100"/>
        <w:jc w:val="center"/>
        <w:rPr>
          <w:ins w:id="558" w:author="Thomas Stockhammer" w:date="2021-11-11T17:15:00Z"/>
          <w:b/>
          <w:bCs/>
          <w:szCs w:val="24"/>
          <w:lang w:val="en-US"/>
        </w:rPr>
      </w:pPr>
      <w:ins w:id="559" w:author="Thomas Stockhammer" w:date="2021-11-11T17:15:00Z">
        <w:r w:rsidRPr="00412D8C">
          <w:rPr>
            <w:b/>
            <w:bCs/>
            <w:szCs w:val="24"/>
            <w:lang w:val="en-US"/>
          </w:rPr>
          <w:t xml:space="preserve">Figure </w:t>
        </w:r>
      </w:ins>
      <w:ins w:id="560" w:author="Thomas Stockhammer" w:date="2021-11-11T17:18:00Z">
        <w:r>
          <w:rPr>
            <w:b/>
            <w:bCs/>
            <w:szCs w:val="24"/>
            <w:lang w:val="en-US"/>
          </w:rPr>
          <w:t>4.5</w:t>
        </w:r>
      </w:ins>
      <w:ins w:id="561" w:author="Thomas Stockhammer" w:date="2021-11-11T17:15:00Z">
        <w:r w:rsidRPr="00412D8C">
          <w:rPr>
            <w:b/>
            <w:bCs/>
            <w:szCs w:val="24"/>
            <w:lang w:val="en-US"/>
          </w:rPr>
          <w:t>-</w:t>
        </w:r>
      </w:ins>
      <w:ins w:id="562" w:author="Thomas Stockhammer" w:date="2021-11-11T17:18:00Z">
        <w:r>
          <w:rPr>
            <w:b/>
            <w:bCs/>
            <w:szCs w:val="24"/>
            <w:lang w:val="en-US"/>
          </w:rPr>
          <w:t>2</w:t>
        </w:r>
      </w:ins>
      <w:ins w:id="563" w:author="Thomas Stockhammer" w:date="2021-11-11T17:15:00Z">
        <w:r w:rsidRPr="00412D8C">
          <w:rPr>
            <w:b/>
            <w:bCs/>
            <w:szCs w:val="24"/>
            <w:lang w:val="en-US"/>
          </w:rPr>
          <w:t xml:space="preserve"> MB</w:t>
        </w:r>
      </w:ins>
      <w:ins w:id="564" w:author="Thomas Stockhammer" w:date="2021-11-11T17:18:00Z">
        <w:r>
          <w:rPr>
            <w:b/>
            <w:bCs/>
            <w:szCs w:val="24"/>
            <w:lang w:val="en-US"/>
          </w:rPr>
          <w:t>S</w:t>
        </w:r>
      </w:ins>
      <w:ins w:id="565" w:author="Thomas Stockhammer" w:date="2021-11-11T17:15:00Z">
        <w:r w:rsidRPr="00412D8C">
          <w:rPr>
            <w:b/>
            <w:bCs/>
            <w:szCs w:val="24"/>
            <w:lang w:val="en-US"/>
          </w:rPr>
          <w:t xml:space="preserve"> User Service Workflow </w:t>
        </w:r>
      </w:ins>
    </w:p>
    <w:p w14:paraId="388FE49A" w14:textId="77777777" w:rsidR="00BC4085" w:rsidRPr="00412D8C" w:rsidRDefault="00BC4085" w:rsidP="00BC4085">
      <w:pPr>
        <w:keepLines/>
        <w:ind w:left="1135" w:hanging="851"/>
        <w:rPr>
          <w:ins w:id="566" w:author="Thomas Stockhammer" w:date="2021-11-11T17:15:00Z"/>
          <w:color w:val="FF0000"/>
        </w:rPr>
      </w:pPr>
      <w:ins w:id="567" w:author="Thomas Stockhammer" w:date="2021-11-11T17:15:00Z">
        <w:r w:rsidRPr="00412D8C">
          <w:rPr>
            <w:color w:val="FF0000"/>
          </w:rPr>
          <w:t>Editor’s Note: This diagram needs some updates to express parallel workflows and so on.</w:t>
        </w:r>
      </w:ins>
    </w:p>
    <w:p w14:paraId="0341C96E" w14:textId="77777777" w:rsidR="00BC4085" w:rsidRPr="00412D8C" w:rsidRDefault="00BC4085" w:rsidP="00BC4085">
      <w:pPr>
        <w:keepNext/>
        <w:rPr>
          <w:ins w:id="568" w:author="Thomas Stockhammer" w:date="2021-11-11T17:15:00Z"/>
          <w:lang w:eastAsia="en-GB"/>
        </w:rPr>
      </w:pPr>
      <w:ins w:id="569" w:author="Thomas Stockhammer" w:date="2021-11-11T17:15:00Z">
        <w:r w:rsidRPr="00412D8C">
          <w:rPr>
            <w:lang w:eastAsia="en-GB"/>
          </w:rPr>
          <w:t>In this case</w:t>
        </w:r>
      </w:ins>
    </w:p>
    <w:p w14:paraId="0DD94081" w14:textId="4DFAC6B2" w:rsidR="00BC4085" w:rsidRPr="00412D8C" w:rsidRDefault="00BC4085" w:rsidP="00BC4085">
      <w:pPr>
        <w:pStyle w:val="B10"/>
        <w:numPr>
          <w:ilvl w:val="0"/>
          <w:numId w:val="47"/>
        </w:numPr>
        <w:rPr>
          <w:ins w:id="570" w:author="Thomas Stockhammer" w:date="2021-11-11T17:15:00Z"/>
          <w:lang w:val="en-US" w:eastAsia="en-GB"/>
        </w:rPr>
      </w:pPr>
      <w:ins w:id="571" w:author="Thomas Stockhammer" w:date="2021-11-11T17:15:00Z">
        <w:r w:rsidRPr="00412D8C">
          <w:rPr>
            <w:lang w:val="en-US" w:eastAsia="en-GB"/>
          </w:rPr>
          <w:t>The MBS Application Service is provisioned though Nmb10.</w:t>
        </w:r>
      </w:ins>
    </w:p>
    <w:p w14:paraId="628C498A" w14:textId="0703F846" w:rsidR="00BC4085" w:rsidRPr="00412D8C" w:rsidRDefault="00BC4085" w:rsidP="00BC4085">
      <w:pPr>
        <w:pStyle w:val="B10"/>
        <w:numPr>
          <w:ilvl w:val="0"/>
          <w:numId w:val="47"/>
        </w:numPr>
        <w:rPr>
          <w:ins w:id="572" w:author="Thomas Stockhammer" w:date="2021-11-11T17:15:00Z"/>
          <w:lang w:val="en-US" w:eastAsia="en-GB"/>
        </w:rPr>
      </w:pPr>
      <w:ins w:id="573" w:author="Thomas Stockhammer" w:date="2021-11-11T17:15:00Z">
        <w:r w:rsidRPr="00412D8C">
          <w:rPr>
            <w:lang w:val="en-US" w:eastAsia="en-GB"/>
          </w:rPr>
          <w:t>The MBSF provisions the MBS Delivery Session(s) in the MBSTF.</w:t>
        </w:r>
      </w:ins>
    </w:p>
    <w:p w14:paraId="3AEE1836" w14:textId="25A7AA91" w:rsidR="00BC4085" w:rsidRPr="00412D8C" w:rsidRDefault="00BC4085" w:rsidP="00BC4085">
      <w:pPr>
        <w:pStyle w:val="B10"/>
        <w:numPr>
          <w:ilvl w:val="0"/>
          <w:numId w:val="47"/>
        </w:numPr>
        <w:rPr>
          <w:ins w:id="574" w:author="Thomas Stockhammer" w:date="2021-11-11T17:15:00Z"/>
          <w:lang w:val="en-US" w:eastAsia="en-GB"/>
        </w:rPr>
      </w:pPr>
      <w:ins w:id="575" w:author="Thomas Stockhammer" w:date="2021-11-11T17:15:00Z">
        <w:r w:rsidRPr="00412D8C">
          <w:rPr>
            <w:lang w:val="en-US" w:eastAsia="en-GB"/>
          </w:rPr>
          <w:t>The MBS User Service announcement is prepared for being accessed by the MBSF Client.</w:t>
        </w:r>
      </w:ins>
    </w:p>
    <w:p w14:paraId="5B23AABB" w14:textId="5669DB83" w:rsidR="00BC4085" w:rsidRPr="00412D8C" w:rsidRDefault="00BC4085" w:rsidP="00BC4085">
      <w:pPr>
        <w:pStyle w:val="B10"/>
        <w:numPr>
          <w:ilvl w:val="0"/>
          <w:numId w:val="47"/>
        </w:numPr>
        <w:rPr>
          <w:ins w:id="576" w:author="Thomas Stockhammer" w:date="2021-11-11T17:15:00Z"/>
          <w:lang w:val="en-US" w:eastAsia="en-GB"/>
        </w:rPr>
      </w:pPr>
      <w:ins w:id="577" w:author="Thomas Stockhammer" w:date="2021-11-11T17:15:00Z">
        <w:r w:rsidRPr="00412D8C">
          <w:rPr>
            <w:lang w:val="en-US" w:eastAsia="en-GB"/>
          </w:rPr>
          <w:lastRenderedPageBreak/>
          <w:t>The MBS Application Service is announced to the MBS-Aware Application.</w:t>
        </w:r>
      </w:ins>
    </w:p>
    <w:p w14:paraId="02599CFB" w14:textId="453BE11F" w:rsidR="00BC4085" w:rsidRPr="00412D8C" w:rsidRDefault="00BC4085" w:rsidP="00BC4085">
      <w:pPr>
        <w:pStyle w:val="B10"/>
        <w:numPr>
          <w:ilvl w:val="0"/>
          <w:numId w:val="47"/>
        </w:numPr>
        <w:rPr>
          <w:ins w:id="578" w:author="Thomas Stockhammer" w:date="2021-11-11T17:15:00Z"/>
          <w:lang w:val="en-US" w:eastAsia="en-GB"/>
        </w:rPr>
      </w:pPr>
      <w:ins w:id="579" w:author="Thomas Stockhammer" w:date="2021-11-11T17:15:00Z">
        <w:r w:rsidRPr="00412D8C">
          <w:rPr>
            <w:lang w:val="en-US" w:eastAsia="en-GB"/>
          </w:rPr>
          <w:t>Application data is ingested as part of an MBS Application Data Session.</w:t>
        </w:r>
      </w:ins>
    </w:p>
    <w:p w14:paraId="42E802E1" w14:textId="77777777" w:rsidR="00BC4085" w:rsidRPr="00412D8C" w:rsidRDefault="00BC4085" w:rsidP="00BC4085">
      <w:pPr>
        <w:pStyle w:val="NO"/>
        <w:rPr>
          <w:ins w:id="580" w:author="Thomas Stockhammer" w:date="2021-11-11T17:15:00Z"/>
          <w:lang w:eastAsia="en-GB"/>
        </w:rPr>
      </w:pPr>
      <w:ins w:id="581" w:author="Thomas Stockhammer" w:date="2021-11-11T17:15:00Z">
        <w:r w:rsidRPr="00412D8C">
          <w:rPr>
            <w:lang w:eastAsia="en-GB"/>
          </w:rPr>
          <w:t>NOTE:</w:t>
        </w:r>
        <w:r w:rsidRPr="00412D8C">
          <w:rPr>
            <w:lang w:eastAsia="en-GB"/>
          </w:rPr>
          <w:tab/>
          <w:t>The actual data ingest (Step 5) may happen after the session announcement (Step 7) or even after the session join (step 9) in case of multicast sessions.</w:t>
        </w:r>
      </w:ins>
    </w:p>
    <w:p w14:paraId="59C34655" w14:textId="794D9556" w:rsidR="00BC4085" w:rsidRPr="00412D8C" w:rsidRDefault="00BC4085" w:rsidP="00BC4085">
      <w:pPr>
        <w:pStyle w:val="B10"/>
        <w:numPr>
          <w:ilvl w:val="0"/>
          <w:numId w:val="47"/>
        </w:numPr>
        <w:rPr>
          <w:ins w:id="582" w:author="Thomas Stockhammer" w:date="2021-11-11T17:15:00Z"/>
          <w:lang w:val="en-US" w:eastAsia="en-GB"/>
        </w:rPr>
      </w:pPr>
      <w:ins w:id="583" w:author="Thomas Stockhammer" w:date="2021-11-11T17:15:00Z">
        <w:r w:rsidRPr="00412D8C">
          <w:rPr>
            <w:lang w:val="en-US" w:eastAsia="en-GB"/>
          </w:rPr>
          <w:t>The MBS-Aware Application requests to join an MBS User Service.</w:t>
        </w:r>
      </w:ins>
    </w:p>
    <w:p w14:paraId="336E1E7F" w14:textId="2408729D" w:rsidR="00BC4085" w:rsidRPr="00412D8C" w:rsidRDefault="00BC4085" w:rsidP="00BC4085">
      <w:pPr>
        <w:pStyle w:val="B10"/>
        <w:numPr>
          <w:ilvl w:val="0"/>
          <w:numId w:val="47"/>
        </w:numPr>
        <w:rPr>
          <w:ins w:id="584" w:author="Thomas Stockhammer" w:date="2021-11-11T17:15:00Z"/>
          <w:lang w:val="en-US" w:eastAsia="en-GB"/>
        </w:rPr>
      </w:pPr>
      <w:ins w:id="585" w:author="Thomas Stockhammer" w:date="2021-11-11T17:15:00Z">
        <w:r w:rsidRPr="00412D8C">
          <w:rPr>
            <w:lang w:val="en-US" w:eastAsia="en-GB"/>
          </w:rPr>
          <w:t>The MBSF Client discovers the service.</w:t>
        </w:r>
      </w:ins>
    </w:p>
    <w:p w14:paraId="2294AC08" w14:textId="77777777" w:rsidR="00BC4085" w:rsidRPr="00412D8C" w:rsidRDefault="00BC4085" w:rsidP="00BC4085">
      <w:pPr>
        <w:pStyle w:val="NO"/>
        <w:rPr>
          <w:ins w:id="586" w:author="Thomas Stockhammer" w:date="2021-11-11T17:15:00Z"/>
          <w:lang w:eastAsia="en-GB"/>
        </w:rPr>
      </w:pPr>
      <w:ins w:id="587" w:author="Thomas Stockhammer" w:date="2021-11-11T17:15:00Z">
        <w:r w:rsidRPr="00412D8C">
          <w:rPr>
            <w:lang w:eastAsia="en-GB"/>
          </w:rPr>
          <w:t>NOTE:</w:t>
        </w:r>
        <w:r w:rsidRPr="00412D8C">
          <w:rPr>
            <w:lang w:eastAsia="en-GB"/>
          </w:rPr>
          <w:tab/>
          <w:t>The MBSF Client may have already discovered the MBS User Service at an earlier point.</w:t>
        </w:r>
      </w:ins>
    </w:p>
    <w:p w14:paraId="3C9863BB" w14:textId="136E0FEE" w:rsidR="00BC4085" w:rsidRPr="00412D8C" w:rsidRDefault="00BC4085" w:rsidP="00BC4085">
      <w:pPr>
        <w:pStyle w:val="B10"/>
        <w:numPr>
          <w:ilvl w:val="0"/>
          <w:numId w:val="47"/>
        </w:numPr>
        <w:rPr>
          <w:ins w:id="588" w:author="Thomas Stockhammer" w:date="2021-11-11T17:15:00Z"/>
          <w:lang w:val="en-US" w:eastAsia="en-GB"/>
        </w:rPr>
      </w:pPr>
      <w:ins w:id="589" w:author="Thomas Stockhammer" w:date="2021-11-11T17:15:00Z">
        <w:r w:rsidRPr="00412D8C">
          <w:rPr>
            <w:lang w:val="en-US" w:eastAsia="en-GB"/>
          </w:rPr>
          <w:t>The MBSF Client provides the session information to the MBSTF Client.</w:t>
        </w:r>
      </w:ins>
    </w:p>
    <w:p w14:paraId="3D36D8F2" w14:textId="383ABCA6" w:rsidR="00BC4085" w:rsidRPr="00412D8C" w:rsidRDefault="00BC4085" w:rsidP="00BC4085">
      <w:pPr>
        <w:pStyle w:val="B10"/>
        <w:numPr>
          <w:ilvl w:val="0"/>
          <w:numId w:val="47"/>
        </w:numPr>
        <w:rPr>
          <w:ins w:id="590" w:author="Thomas Stockhammer" w:date="2021-11-11T17:15:00Z"/>
          <w:lang w:val="en-US" w:eastAsia="en-GB"/>
        </w:rPr>
      </w:pPr>
      <w:ins w:id="591" w:author="Thomas Stockhammer" w:date="2021-11-11T17:15:00Z">
        <w:r w:rsidRPr="00412D8C">
          <w:rPr>
            <w:lang w:val="en-US" w:eastAsia="en-GB"/>
          </w:rPr>
          <w:t>The MBSTF Client based on this information joins the service.</w:t>
        </w:r>
      </w:ins>
    </w:p>
    <w:p w14:paraId="7C2D97D9" w14:textId="77777777" w:rsidR="00BC4085" w:rsidRPr="00412D8C" w:rsidRDefault="00BC4085" w:rsidP="00BC4085">
      <w:pPr>
        <w:pStyle w:val="NO"/>
        <w:rPr>
          <w:ins w:id="592" w:author="Thomas Stockhammer" w:date="2021-11-11T17:15:00Z"/>
          <w:lang w:eastAsia="en-GB"/>
        </w:rPr>
      </w:pPr>
      <w:ins w:id="593" w:author="Thomas Stockhammer" w:date="2021-11-11T17:15:00Z">
        <w:r w:rsidRPr="00412D8C">
          <w:rPr>
            <w:lang w:eastAsia="en-GB"/>
          </w:rPr>
          <w:t>NOTE:</w:t>
        </w:r>
        <w:r w:rsidRPr="00412D8C">
          <w:rPr>
            <w:lang w:eastAsia="en-GB"/>
          </w:rPr>
          <w:tab/>
          <w:t>In broadcast the joining is not sent to the MBSTF, but only happens on the device</w:t>
        </w:r>
      </w:ins>
    </w:p>
    <w:p w14:paraId="7C275B29" w14:textId="5431B547" w:rsidR="00BC4085" w:rsidRPr="00412D8C" w:rsidRDefault="00BC4085" w:rsidP="00BC4085">
      <w:pPr>
        <w:pStyle w:val="B10"/>
        <w:numPr>
          <w:ilvl w:val="0"/>
          <w:numId w:val="47"/>
        </w:numPr>
        <w:rPr>
          <w:ins w:id="594" w:author="Thomas Stockhammer" w:date="2021-11-11T17:15:00Z"/>
          <w:lang w:val="en-US" w:eastAsia="en-GB"/>
        </w:rPr>
      </w:pPr>
      <w:ins w:id="595" w:author="Thomas Stockhammer" w:date="2021-11-11T17:15:00Z">
        <w:r w:rsidRPr="00412D8C">
          <w:rPr>
            <w:lang w:val="en-US" w:eastAsia="en-GB"/>
          </w:rPr>
          <w:t>Ongoing handling of the MBS User Services session between the MBSF Client and the MBSF.</w:t>
        </w:r>
      </w:ins>
    </w:p>
    <w:p w14:paraId="0CE13380" w14:textId="2A7A4239" w:rsidR="00BC4085" w:rsidRPr="00412D8C" w:rsidRDefault="00BC4085" w:rsidP="00BC4085">
      <w:pPr>
        <w:pStyle w:val="B10"/>
        <w:numPr>
          <w:ilvl w:val="0"/>
          <w:numId w:val="47"/>
        </w:numPr>
        <w:rPr>
          <w:ins w:id="596" w:author="Thomas Stockhammer" w:date="2021-11-11T17:15:00Z"/>
          <w:lang w:val="en-US" w:eastAsia="en-GB"/>
        </w:rPr>
      </w:pPr>
      <w:ins w:id="597" w:author="Thomas Stockhammer" w:date="2021-11-11T17:15:00Z">
        <w:r w:rsidRPr="00412D8C">
          <w:rPr>
            <w:lang w:val="en-US" w:eastAsia="en-GB"/>
          </w:rPr>
          <w:t>The MBS Delivery Session is in place.</w:t>
        </w:r>
      </w:ins>
    </w:p>
    <w:p w14:paraId="368175DD" w14:textId="25B0BD9A" w:rsidR="00BC4085" w:rsidRPr="00412D8C" w:rsidRDefault="00BC4085" w:rsidP="00BC4085">
      <w:pPr>
        <w:pStyle w:val="B10"/>
        <w:numPr>
          <w:ilvl w:val="0"/>
          <w:numId w:val="47"/>
        </w:numPr>
        <w:rPr>
          <w:ins w:id="598" w:author="Thomas Stockhammer" w:date="2021-11-11T17:15:00Z"/>
          <w:lang w:val="en-US" w:eastAsia="en-GB"/>
        </w:rPr>
      </w:pPr>
      <w:ins w:id="599" w:author="Thomas Stockhammer" w:date="2021-11-11T17:15:00Z">
        <w:r w:rsidRPr="00412D8C">
          <w:rPr>
            <w:lang w:val="en-US" w:eastAsia="en-GB"/>
          </w:rPr>
          <w:t>The MBSTF provides the information about the MBS User Services session to the MBS-Aware Application through MBS-7.</w:t>
        </w:r>
      </w:ins>
    </w:p>
    <w:p w14:paraId="1F937A40" w14:textId="0AC23E57" w:rsidR="00BC4085" w:rsidRPr="00412D8C" w:rsidRDefault="00BC4085" w:rsidP="00BC4085">
      <w:pPr>
        <w:pStyle w:val="B10"/>
        <w:numPr>
          <w:ilvl w:val="0"/>
          <w:numId w:val="47"/>
        </w:numPr>
        <w:rPr>
          <w:ins w:id="600" w:author="Thomas Stockhammer" w:date="2021-11-11T17:15:00Z"/>
          <w:lang w:val="en-US" w:eastAsia="en-GB"/>
        </w:rPr>
      </w:pPr>
      <w:ins w:id="601" w:author="Thomas Stockhammer" w:date="2021-11-11T17:15:00Z">
        <w:r w:rsidRPr="00412D8C">
          <w:rPr>
            <w:lang w:val="en-US" w:eastAsia="en-GB"/>
          </w:rPr>
          <w:t>The MBS User Services session is controlled by the MBS-Aware Application.</w:t>
        </w:r>
      </w:ins>
    </w:p>
    <w:p w14:paraId="43504CA8" w14:textId="16325A1F" w:rsidR="00BC4085" w:rsidRDefault="00BC4085" w:rsidP="00BC4085">
      <w:pPr>
        <w:pStyle w:val="B10"/>
        <w:ind w:left="0" w:firstLine="0"/>
        <w:rPr>
          <w:ins w:id="602" w:author="Thomas Stockhammer" w:date="2021-11-11T17:33:00Z"/>
          <w:lang w:val="en-US"/>
        </w:rPr>
      </w:pPr>
    </w:p>
    <w:p w14:paraId="24B802A6" w14:textId="77777777" w:rsidR="00D91484" w:rsidRPr="00BC4085" w:rsidRDefault="00D91484" w:rsidP="00BC4085">
      <w:pPr>
        <w:pStyle w:val="B10"/>
        <w:ind w:left="0" w:firstLine="0"/>
        <w:rPr>
          <w:ins w:id="603" w:author="Peng Tan" w:date="2021-11-09T09:33:00Z"/>
          <w:lang w:val="en-US"/>
        </w:rPr>
      </w:pPr>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TL" w:date="2021-11-09T20:31:00Z" w:initials="TL">
    <w:p w14:paraId="4F800B29" w14:textId="2E105EE1" w:rsidR="00014BDA" w:rsidRDefault="00014BDA">
      <w:pPr>
        <w:pStyle w:val="CommentText"/>
      </w:pPr>
      <w:r>
        <w:rPr>
          <w:rStyle w:val="CommentReference"/>
        </w:rPr>
        <w:annotationRef/>
      </w:r>
      <w:r>
        <w:t>Sounds like multicast.</w:t>
      </w:r>
    </w:p>
  </w:comment>
  <w:comment w:id="99" w:author="Richard Bradbury (SA4#116-e review)" w:date="2021-11-09T16:56:00Z" w:initials="RJB">
    <w:p w14:paraId="3667DAD4" w14:textId="480ADECA" w:rsidR="00590AD3" w:rsidRDefault="00590AD3">
      <w:pPr>
        <w:pStyle w:val="CommentText"/>
      </w:pPr>
      <w:r>
        <w:rPr>
          <w:rStyle w:val="CommentReference"/>
        </w:rPr>
        <w:annotationRef/>
      </w:r>
      <w:proofErr w:type="spellStart"/>
      <w:r>
        <w:t>Nmbstf</w:t>
      </w:r>
      <w:proofErr w:type="spellEnd"/>
      <w:r>
        <w:t xml:space="preserve"> is exposed at Nmn2.</w:t>
      </w:r>
    </w:p>
  </w:comment>
  <w:comment w:id="117" w:author="Richard Bradbury (SA4#116-e revisions)" w:date="2021-11-11T13:27:00Z" w:initials="RJB">
    <w:p w14:paraId="0D9B14BF" w14:textId="17BDE32B" w:rsidR="003C40F5" w:rsidRDefault="003C40F5">
      <w:pPr>
        <w:pStyle w:val="CommentText"/>
      </w:pPr>
      <w:r>
        <w:rPr>
          <w:rStyle w:val="CommentReference"/>
        </w:rPr>
        <w:annotationRef/>
      </w:r>
      <w:r>
        <w:t>I think this sentence works better here.</w:t>
      </w:r>
    </w:p>
  </w:comment>
  <w:comment w:id="125" w:author="Richard Bradbury (SA4#116-e revisions)" w:date="2021-11-11T13:27:00Z" w:initials="RJB">
    <w:p w14:paraId="63490533" w14:textId="13DD5668" w:rsidR="003C40F5" w:rsidRDefault="003C40F5">
      <w:pPr>
        <w:pStyle w:val="CommentText"/>
      </w:pPr>
      <w:r>
        <w:rPr>
          <w:rStyle w:val="CommentReference"/>
        </w:rPr>
        <w:annotationRef/>
      </w:r>
      <w:r>
        <w:t xml:space="preserve">Still need to </w:t>
      </w:r>
      <w:r w:rsidR="00F554FD">
        <w:t>move Nmb10 line to the top in this figure.</w:t>
      </w:r>
    </w:p>
  </w:comment>
  <w:comment w:id="129" w:author="TL" w:date="2021-11-09T20:33:00Z" w:initials="TL">
    <w:p w14:paraId="4855A1F4" w14:textId="10FACA9C" w:rsidR="00014BDA" w:rsidRDefault="00014BDA">
      <w:pPr>
        <w:pStyle w:val="CommentText"/>
      </w:pPr>
      <w:r>
        <w:rPr>
          <w:rStyle w:val="CommentReference"/>
        </w:rPr>
        <w:annotationRef/>
      </w:r>
      <w:r>
        <w:t>The MBSF may contain more than just a Service Announcement.</w:t>
      </w:r>
    </w:p>
  </w:comment>
  <w:comment w:id="133" w:author="TL" w:date="2021-11-09T20:34:00Z" w:initials="TL">
    <w:p w14:paraId="1B15D9ED" w14:textId="28958604" w:rsidR="00014BDA" w:rsidRDefault="00014BDA">
      <w:pPr>
        <w:pStyle w:val="CommentText"/>
      </w:pPr>
      <w:r>
        <w:rPr>
          <w:rStyle w:val="CommentReference"/>
        </w:rPr>
        <w:annotationRef/>
      </w:r>
      <w:r>
        <w:t xml:space="preserve">The </w:t>
      </w:r>
      <w:proofErr w:type="spellStart"/>
      <w:r>
        <w:t>color</w:t>
      </w:r>
      <w:proofErr w:type="spellEnd"/>
      <w:r>
        <w:t xml:space="preserve"> of the MBS AS should be darker. In principle, an N6 could be added at an outer box.</w:t>
      </w:r>
    </w:p>
  </w:comment>
  <w:comment w:id="152" w:author="Richard Bradbury (SA4#116-e review)" w:date="2021-11-09T16:44:00Z" w:initials="RJB">
    <w:p w14:paraId="200C3149" w14:textId="2FAD75BC" w:rsidR="00D44931" w:rsidRDefault="00D44931">
      <w:pPr>
        <w:pStyle w:val="CommentText"/>
      </w:pPr>
      <w:r>
        <w:rPr>
          <w:rStyle w:val="CommentReference"/>
        </w:rPr>
        <w:annotationRef/>
      </w:r>
      <w:r>
        <w:t>Is this what you meant here?</w:t>
      </w:r>
    </w:p>
  </w:comment>
  <w:comment w:id="202" w:author="TL" w:date="2021-11-09T20:37:00Z" w:initials="TL">
    <w:p w14:paraId="63FC3618" w14:textId="3F601573" w:rsidR="00014BDA" w:rsidRDefault="00014BDA">
      <w:pPr>
        <w:pStyle w:val="CommentText"/>
      </w:pPr>
      <w:r>
        <w:rPr>
          <w:rStyle w:val="CommentReference"/>
        </w:rPr>
        <w:annotationRef/>
      </w:r>
      <w:r>
        <w:t>Consistency: This is an inner box (dark). In case of the MBSF, the inner box is described within the MBSF section.</w:t>
      </w:r>
    </w:p>
    <w:p w14:paraId="7468FA51" w14:textId="37D791AC" w:rsidR="00014BDA" w:rsidRDefault="00014BDA">
      <w:pPr>
        <w:pStyle w:val="CommentText"/>
      </w:pPr>
    </w:p>
  </w:comment>
  <w:comment w:id="309" w:author="TL" w:date="2021-11-09T20:39:00Z" w:initials="TL">
    <w:p w14:paraId="53394B34" w14:textId="77777777" w:rsidR="00014BDA" w:rsidRDefault="00014BDA">
      <w:pPr>
        <w:pStyle w:val="CommentText"/>
      </w:pPr>
      <w:r>
        <w:rPr>
          <w:rStyle w:val="CommentReference"/>
        </w:rPr>
        <w:annotationRef/>
      </w:r>
      <w:r>
        <w:t xml:space="preserve">Hmm, the NEF is here depicted as south bound function. </w:t>
      </w:r>
    </w:p>
    <w:p w14:paraId="6423BD6F" w14:textId="744A6DB5" w:rsidR="00014BDA" w:rsidRDefault="00014BDA">
      <w:pPr>
        <w:pStyle w:val="CommentText"/>
      </w:pPr>
      <w:r>
        <w:t>The MBS Application Provider here always uses Nmb10. In previous figure, it uses either a Nmb10 or N33.</w:t>
      </w:r>
    </w:p>
  </w:comment>
  <w:comment w:id="312" w:author="TL" w:date="2021-11-09T20:44:00Z" w:initials="TL">
    <w:p w14:paraId="09A06464" w14:textId="581EA334" w:rsidR="00BD654C" w:rsidRPr="00740080" w:rsidRDefault="00BD654C">
      <w:pPr>
        <w:pStyle w:val="CommentText"/>
        <w:rPr>
          <w:lang w:val="en-US"/>
        </w:rPr>
      </w:pPr>
      <w:r>
        <w:rPr>
          <w:rStyle w:val="CommentReference"/>
        </w:rPr>
        <w:annotationRef/>
      </w:r>
      <w:r>
        <w:t xml:space="preserve">Can we merge this figure with </w:t>
      </w:r>
      <w:r w:rsidRPr="00040E69">
        <w:rPr>
          <w:lang w:val="en-US"/>
        </w:rPr>
        <w:t>Figure 4.2.2-1</w:t>
      </w:r>
      <w:r>
        <w:rPr>
          <w:lang w:val="en-US"/>
        </w:rPr>
        <w:t xml:space="preserve">? The network side of </w:t>
      </w:r>
      <w:r w:rsidRPr="00040E69">
        <w:rPr>
          <w:lang w:val="en-US"/>
        </w:rPr>
        <w:t>Figure 4.2.2-1</w:t>
      </w:r>
      <w:r>
        <w:rPr>
          <w:lang w:val="en-US"/>
        </w:rPr>
        <w:t xml:space="preserve"> is much better.</w:t>
      </w:r>
    </w:p>
  </w:comment>
  <w:comment w:id="349" w:author="TL" w:date="2021-11-09T20:45:00Z" w:initials="TL">
    <w:p w14:paraId="494DA43A" w14:textId="22DE188D" w:rsidR="00BD654C" w:rsidRDefault="00BD654C">
      <w:pPr>
        <w:pStyle w:val="CommentText"/>
      </w:pPr>
      <w:r>
        <w:rPr>
          <w:rStyle w:val="CommentReference"/>
        </w:rPr>
        <w:annotationRef/>
      </w:r>
      <w:r>
        <w:t>I suggest to avoid copy paste of spec text. Just a list of relevant reference points without a description should be enough.</w:t>
      </w:r>
    </w:p>
  </w:comment>
  <w:comment w:id="446" w:author="TL" w:date="2021-11-09T20:42:00Z" w:initials="TL">
    <w:p w14:paraId="14A1D982" w14:textId="6611C905" w:rsidR="006A1A60" w:rsidRDefault="006A1A60">
      <w:pPr>
        <w:pStyle w:val="CommentText"/>
      </w:pPr>
      <w:r>
        <w:rPr>
          <w:rStyle w:val="CommentReference"/>
        </w:rPr>
        <w:annotationRef/>
      </w:r>
      <w:r>
        <w:t>There is an MBS-6’API in the figure above, which needs to get described here.</w:t>
      </w:r>
    </w:p>
  </w:comment>
  <w:comment w:id="450" w:author="TL" w:date="2021-11-09T20:42:00Z" w:initials="TL">
    <w:p w14:paraId="5359B402" w14:textId="355E52F2" w:rsidR="006A1A60" w:rsidRDefault="006A1A60">
      <w:pPr>
        <w:pStyle w:val="CommentText"/>
      </w:pPr>
      <w:r>
        <w:rPr>
          <w:rStyle w:val="CommentReference"/>
        </w:rPr>
        <w:annotationRef/>
      </w:r>
      <w:r>
        <w:t>There is an MBS7’figure in the figure above,</w:t>
      </w:r>
    </w:p>
  </w:comment>
  <w:comment w:id="516" w:author="Thomas Stockhammer" w:date="2021-08-27T13:31:00Z" w:initials="TS">
    <w:p w14:paraId="41B60380" w14:textId="77777777" w:rsidR="005D767F" w:rsidRDefault="005D767F" w:rsidP="005D767F">
      <w:pPr>
        <w:pStyle w:val="CommentText"/>
      </w:pPr>
      <w:r>
        <w:rPr>
          <w:rStyle w:val="CommentReference"/>
        </w:rPr>
        <w:annotationRef/>
      </w:r>
      <w:r>
        <w:t xml:space="preserve">Suggest </w:t>
      </w:r>
      <w:proofErr w:type="gramStart"/>
      <w:r>
        <w:t>other</w:t>
      </w:r>
      <w:proofErr w:type="gramEnd"/>
      <w:r>
        <w:t xml:space="preserve"> name if you feel confu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800B29" w15:done="1"/>
  <w15:commentEx w15:paraId="3667DAD4" w15:done="1"/>
  <w15:commentEx w15:paraId="0D9B14BF" w15:done="0"/>
  <w15:commentEx w15:paraId="63490533" w15:done="0"/>
  <w15:commentEx w15:paraId="4855A1F4" w15:done="0"/>
  <w15:commentEx w15:paraId="1B15D9ED" w15:done="0"/>
  <w15:commentEx w15:paraId="200C3149" w15:done="0"/>
  <w15:commentEx w15:paraId="7468FA51" w15:done="0"/>
  <w15:commentEx w15:paraId="6423BD6F" w15:done="0"/>
  <w15:commentEx w15:paraId="09A06464" w15:done="0"/>
  <w15:commentEx w15:paraId="494DA43A" w15:done="1"/>
  <w15:commentEx w15:paraId="14A1D982" w15:done="0"/>
  <w15:commentEx w15:paraId="5359B402" w15:done="0"/>
  <w15:commentEx w15:paraId="41B603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5673F" w16cex:dateUtc="2021-11-09T20:31:00Z"/>
  <w16cex:commentExtensible w16cex:durableId="253526C6" w16cex:dateUtc="2021-11-09T16:56:00Z"/>
  <w16cex:commentExtensible w16cex:durableId="253798C3" w16cex:dateUtc="2021-11-11T13:27:00Z"/>
  <w16cex:commentExtensible w16cex:durableId="253798CE" w16cex:dateUtc="2021-11-11T13:27:00Z"/>
  <w16cex:commentExtensible w16cex:durableId="25356798" w16cex:dateUtc="2021-11-09T20:33:00Z"/>
  <w16cex:commentExtensible w16cex:durableId="253567C8" w16cex:dateUtc="2021-11-09T20:34:00Z"/>
  <w16cex:commentExtensible w16cex:durableId="253523DB" w16cex:dateUtc="2021-11-09T16:44:00Z"/>
  <w16cex:commentExtensible w16cex:durableId="253568A2" w16cex:dateUtc="2021-11-09T20:37:00Z"/>
  <w16cex:commentExtensible w16cex:durableId="25356909" w16cex:dateUtc="2021-11-09T20:39:00Z"/>
  <w16cex:commentExtensible w16cex:durableId="25356A2A" w16cex:dateUtc="2021-11-09T20:44:00Z"/>
  <w16cex:commentExtensible w16cex:durableId="25356A7D" w16cex:dateUtc="2021-11-09T20:45:00Z"/>
  <w16cex:commentExtensible w16cex:durableId="253569A9" w16cex:dateUtc="2021-11-09T20:42:00Z"/>
  <w16cex:commentExtensible w16cex:durableId="253569C7" w16cex:dateUtc="2021-11-09T20:42:00Z"/>
  <w16cex:commentExtensible w16cex:durableId="24D367C0" w16cex:dateUtc="2021-08-27T11: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800B29" w16cid:durableId="2535673F"/>
  <w16cid:commentId w16cid:paraId="3667DAD4" w16cid:durableId="253526C6"/>
  <w16cid:commentId w16cid:paraId="0D9B14BF" w16cid:durableId="253798C3"/>
  <w16cid:commentId w16cid:paraId="63490533" w16cid:durableId="253798CE"/>
  <w16cid:commentId w16cid:paraId="4855A1F4" w16cid:durableId="25356798"/>
  <w16cid:commentId w16cid:paraId="1B15D9ED" w16cid:durableId="253567C8"/>
  <w16cid:commentId w16cid:paraId="200C3149" w16cid:durableId="253523DB"/>
  <w16cid:commentId w16cid:paraId="7468FA51" w16cid:durableId="253568A2"/>
  <w16cid:commentId w16cid:paraId="6423BD6F" w16cid:durableId="25356909"/>
  <w16cid:commentId w16cid:paraId="09A06464" w16cid:durableId="25356A2A"/>
  <w16cid:commentId w16cid:paraId="494DA43A" w16cid:durableId="25356A7D"/>
  <w16cid:commentId w16cid:paraId="14A1D982" w16cid:durableId="253569A9"/>
  <w16cid:commentId w16cid:paraId="5359B402" w16cid:durableId="253569C7"/>
  <w16cid:commentId w16cid:paraId="41B60380" w16cid:durableId="24D367C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57356D" w14:textId="77777777" w:rsidR="00894F98" w:rsidRDefault="00894F98">
      <w:r>
        <w:separator/>
      </w:r>
    </w:p>
  </w:endnote>
  <w:endnote w:type="continuationSeparator" w:id="0">
    <w:p w14:paraId="72225E21" w14:textId="77777777" w:rsidR="00894F98" w:rsidRDefault="00894F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399B6" w14:textId="77777777" w:rsidR="00AE7949" w:rsidRDefault="00AE79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80D2BF" w14:textId="77777777" w:rsidR="00894F98" w:rsidRDefault="00894F98">
      <w:r>
        <w:separator/>
      </w:r>
    </w:p>
  </w:footnote>
  <w:footnote w:type="continuationSeparator" w:id="0">
    <w:p w14:paraId="20BB4931" w14:textId="77777777" w:rsidR="00894F98" w:rsidRDefault="00894F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8B64B" w14:textId="77777777" w:rsidR="00AE7949" w:rsidRDefault="00AE79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7184D">
      <w:rPr>
        <w:rFonts w:ascii="Arial" w:hAnsi="Arial" w:cs="Arial"/>
        <w:b/>
        <w:noProof/>
        <w:sz w:val="18"/>
        <w:szCs w:val="18"/>
      </w:rPr>
      <w:t>7</w:t>
    </w:r>
    <w:r>
      <w:rPr>
        <w:rFonts w:ascii="Arial" w:hAnsi="Arial" w:cs="Arial"/>
        <w:b/>
        <w:sz w:val="18"/>
        <w:szCs w:val="18"/>
      </w:rPr>
      <w:fldChar w:fldCharType="end"/>
    </w:r>
  </w:p>
  <w:p w14:paraId="30563A2E" w14:textId="77777777" w:rsidR="00AE7949" w:rsidRDefault="00AE79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A57141"/>
    <w:multiLevelType w:val="hybridMultilevel"/>
    <w:tmpl w:val="3670F7CA"/>
    <w:lvl w:ilvl="0" w:tplc="85F825D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0"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2"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7"/>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6"/>
  </w:num>
  <w:num w:numId="6">
    <w:abstractNumId w:val="15"/>
  </w:num>
  <w:num w:numId="7">
    <w:abstractNumId w:val="20"/>
  </w:num>
  <w:num w:numId="8">
    <w:abstractNumId w:val="30"/>
  </w:num>
  <w:num w:numId="9">
    <w:abstractNumId w:val="10"/>
  </w:num>
  <w:num w:numId="10">
    <w:abstractNumId w:val="23"/>
  </w:num>
  <w:num w:numId="11">
    <w:abstractNumId w:val="28"/>
  </w:num>
  <w:num w:numId="12">
    <w:abstractNumId w:val="24"/>
  </w:num>
  <w:num w:numId="13">
    <w:abstractNumId w:val="4"/>
  </w:num>
  <w:num w:numId="14">
    <w:abstractNumId w:val="14"/>
  </w:num>
  <w:num w:numId="15">
    <w:abstractNumId w:val="42"/>
  </w:num>
  <w:num w:numId="16">
    <w:abstractNumId w:val="33"/>
  </w:num>
  <w:num w:numId="17">
    <w:abstractNumId w:val="41"/>
  </w:num>
  <w:num w:numId="18">
    <w:abstractNumId w:val="34"/>
  </w:num>
  <w:num w:numId="19">
    <w:abstractNumId w:val="29"/>
  </w:num>
  <w:num w:numId="20">
    <w:abstractNumId w:val="25"/>
  </w:num>
  <w:num w:numId="21">
    <w:abstractNumId w:val="45"/>
  </w:num>
  <w:num w:numId="22">
    <w:abstractNumId w:val="17"/>
  </w:num>
  <w:num w:numId="23">
    <w:abstractNumId w:val="5"/>
  </w:num>
  <w:num w:numId="24">
    <w:abstractNumId w:val="27"/>
  </w:num>
  <w:num w:numId="25">
    <w:abstractNumId w:val="40"/>
  </w:num>
  <w:num w:numId="26">
    <w:abstractNumId w:val="32"/>
  </w:num>
  <w:num w:numId="27">
    <w:abstractNumId w:val="12"/>
  </w:num>
  <w:num w:numId="28">
    <w:abstractNumId w:val="16"/>
  </w:num>
  <w:num w:numId="29">
    <w:abstractNumId w:val="2"/>
  </w:num>
  <w:num w:numId="30">
    <w:abstractNumId w:val="26"/>
  </w:num>
  <w:num w:numId="31">
    <w:abstractNumId w:val="3"/>
  </w:num>
  <w:num w:numId="32">
    <w:abstractNumId w:val="19"/>
  </w:num>
  <w:num w:numId="33">
    <w:abstractNumId w:val="21"/>
  </w:num>
  <w:num w:numId="34">
    <w:abstractNumId w:val="31"/>
  </w:num>
  <w:num w:numId="35">
    <w:abstractNumId w:val="6"/>
  </w:num>
  <w:num w:numId="36">
    <w:abstractNumId w:val="38"/>
  </w:num>
  <w:num w:numId="37">
    <w:abstractNumId w:val="35"/>
  </w:num>
  <w:num w:numId="38">
    <w:abstractNumId w:val="44"/>
  </w:num>
  <w:num w:numId="39">
    <w:abstractNumId w:val="11"/>
  </w:num>
  <w:num w:numId="40">
    <w:abstractNumId w:val="9"/>
  </w:num>
  <w:num w:numId="41">
    <w:abstractNumId w:val="7"/>
  </w:num>
  <w:num w:numId="42">
    <w:abstractNumId w:val="18"/>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3"/>
  </w:num>
  <w:num w:numId="45">
    <w:abstractNumId w:val="22"/>
  </w:num>
  <w:num w:numId="46">
    <w:abstractNumId w:val="39"/>
  </w:num>
  <w:num w:numId="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eng Tan">
    <w15:presenceInfo w15:providerId="AD" w15:userId="S-1-5-21-1119643175-775699462-1943422765-493646"/>
  </w15:person>
  <w15:person w15:author="TL">
    <w15:presenceInfo w15:providerId="None" w15:userId="TL"/>
  </w15:person>
  <w15:person w15:author="Thomas Stockhammer">
    <w15:presenceInfo w15:providerId="AD" w15:userId="S::tsto@qti.qualcomm.com::2aa20ba2-ba43-46c1-9e8b-e40494025eed"/>
  </w15:person>
  <w15:person w15:author="Richard Bradbury (SA4#116-e review)">
    <w15:presenceInfo w15:providerId="None" w15:userId="Richard Bradbury (SA4#116-e review)"/>
  </w15:person>
  <w15:person w15:author="Richard Bradbury (SA4#116-e revisions)">
    <w15:presenceInfo w15:providerId="None" w15:userId="Richard Bradbury (SA4#116-e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MaoFAP/yRTMtAAAA"/>
  </w:docVars>
  <w:rsids>
    <w:rsidRoot w:val="00022E4A"/>
    <w:rsid w:val="0000136B"/>
    <w:rsid w:val="00001C09"/>
    <w:rsid w:val="00002DDF"/>
    <w:rsid w:val="0000449E"/>
    <w:rsid w:val="000074D0"/>
    <w:rsid w:val="00007F54"/>
    <w:rsid w:val="00014A6B"/>
    <w:rsid w:val="00014BDA"/>
    <w:rsid w:val="00015311"/>
    <w:rsid w:val="0001572C"/>
    <w:rsid w:val="00015ADA"/>
    <w:rsid w:val="00016DFB"/>
    <w:rsid w:val="00016E64"/>
    <w:rsid w:val="00021E10"/>
    <w:rsid w:val="00022E4A"/>
    <w:rsid w:val="00027591"/>
    <w:rsid w:val="0002788E"/>
    <w:rsid w:val="00032325"/>
    <w:rsid w:val="00034132"/>
    <w:rsid w:val="00035199"/>
    <w:rsid w:val="00040E69"/>
    <w:rsid w:val="00041296"/>
    <w:rsid w:val="00046B07"/>
    <w:rsid w:val="00047416"/>
    <w:rsid w:val="000508A9"/>
    <w:rsid w:val="00053869"/>
    <w:rsid w:val="00061695"/>
    <w:rsid w:val="00066457"/>
    <w:rsid w:val="000749B3"/>
    <w:rsid w:val="00075312"/>
    <w:rsid w:val="0007677E"/>
    <w:rsid w:val="0007707D"/>
    <w:rsid w:val="00083C35"/>
    <w:rsid w:val="000848D3"/>
    <w:rsid w:val="00092DDA"/>
    <w:rsid w:val="000A6394"/>
    <w:rsid w:val="000A6C1D"/>
    <w:rsid w:val="000A71C4"/>
    <w:rsid w:val="000B0BD5"/>
    <w:rsid w:val="000B2D85"/>
    <w:rsid w:val="000B4417"/>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31ACC"/>
    <w:rsid w:val="00131BB8"/>
    <w:rsid w:val="001356F8"/>
    <w:rsid w:val="00141E9C"/>
    <w:rsid w:val="00144572"/>
    <w:rsid w:val="00145D43"/>
    <w:rsid w:val="00146279"/>
    <w:rsid w:val="0014774F"/>
    <w:rsid w:val="00152934"/>
    <w:rsid w:val="00157DC9"/>
    <w:rsid w:val="001605D8"/>
    <w:rsid w:val="00163315"/>
    <w:rsid w:val="00163C8A"/>
    <w:rsid w:val="0016585D"/>
    <w:rsid w:val="00166DBD"/>
    <w:rsid w:val="00180D56"/>
    <w:rsid w:val="0018517D"/>
    <w:rsid w:val="00192C46"/>
    <w:rsid w:val="00192E8F"/>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2DD4"/>
    <w:rsid w:val="001D45C9"/>
    <w:rsid w:val="001D5A4D"/>
    <w:rsid w:val="001D5D18"/>
    <w:rsid w:val="001E1BC4"/>
    <w:rsid w:val="001E2D44"/>
    <w:rsid w:val="001E414A"/>
    <w:rsid w:val="001E41F3"/>
    <w:rsid w:val="001E4528"/>
    <w:rsid w:val="001E7699"/>
    <w:rsid w:val="001E7E38"/>
    <w:rsid w:val="001F4D92"/>
    <w:rsid w:val="001F6BFB"/>
    <w:rsid w:val="00201650"/>
    <w:rsid w:val="00206AF3"/>
    <w:rsid w:val="002071EF"/>
    <w:rsid w:val="00207FAC"/>
    <w:rsid w:val="00210400"/>
    <w:rsid w:val="0021049B"/>
    <w:rsid w:val="00214DEE"/>
    <w:rsid w:val="0021752C"/>
    <w:rsid w:val="0022066B"/>
    <w:rsid w:val="002206C0"/>
    <w:rsid w:val="0023250E"/>
    <w:rsid w:val="00236EC7"/>
    <w:rsid w:val="002439C0"/>
    <w:rsid w:val="002540AB"/>
    <w:rsid w:val="0026004D"/>
    <w:rsid w:val="0026081F"/>
    <w:rsid w:val="00263C32"/>
    <w:rsid w:val="002640DD"/>
    <w:rsid w:val="00270C85"/>
    <w:rsid w:val="00271A89"/>
    <w:rsid w:val="002754FF"/>
    <w:rsid w:val="00275D12"/>
    <w:rsid w:val="00275D33"/>
    <w:rsid w:val="00276890"/>
    <w:rsid w:val="002779D3"/>
    <w:rsid w:val="0028110C"/>
    <w:rsid w:val="0028310F"/>
    <w:rsid w:val="00283227"/>
    <w:rsid w:val="00283A39"/>
    <w:rsid w:val="00284470"/>
    <w:rsid w:val="00284FEB"/>
    <w:rsid w:val="002860C4"/>
    <w:rsid w:val="00286689"/>
    <w:rsid w:val="00286996"/>
    <w:rsid w:val="0029088F"/>
    <w:rsid w:val="002912FF"/>
    <w:rsid w:val="00291BFA"/>
    <w:rsid w:val="0029307E"/>
    <w:rsid w:val="002948D3"/>
    <w:rsid w:val="0029491F"/>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3056"/>
    <w:rsid w:val="002D4AA4"/>
    <w:rsid w:val="002D512A"/>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694D"/>
    <w:rsid w:val="00352F98"/>
    <w:rsid w:val="00354514"/>
    <w:rsid w:val="00354C08"/>
    <w:rsid w:val="00355CE6"/>
    <w:rsid w:val="00356AC6"/>
    <w:rsid w:val="00356FDE"/>
    <w:rsid w:val="003609EF"/>
    <w:rsid w:val="0036231A"/>
    <w:rsid w:val="00365BC4"/>
    <w:rsid w:val="00372678"/>
    <w:rsid w:val="00374DD4"/>
    <w:rsid w:val="003771E0"/>
    <w:rsid w:val="003813BE"/>
    <w:rsid w:val="00386313"/>
    <w:rsid w:val="0038650C"/>
    <w:rsid w:val="00391BE8"/>
    <w:rsid w:val="00395C2B"/>
    <w:rsid w:val="00396A6D"/>
    <w:rsid w:val="00396C17"/>
    <w:rsid w:val="003970B9"/>
    <w:rsid w:val="00397157"/>
    <w:rsid w:val="003A35A3"/>
    <w:rsid w:val="003A43EE"/>
    <w:rsid w:val="003A4EA8"/>
    <w:rsid w:val="003B0FCF"/>
    <w:rsid w:val="003B7BC1"/>
    <w:rsid w:val="003C40F5"/>
    <w:rsid w:val="003C46CC"/>
    <w:rsid w:val="003C4CAF"/>
    <w:rsid w:val="003C58E7"/>
    <w:rsid w:val="003C6282"/>
    <w:rsid w:val="003C629E"/>
    <w:rsid w:val="003C7D23"/>
    <w:rsid w:val="003D0C94"/>
    <w:rsid w:val="003D4EA1"/>
    <w:rsid w:val="003D50FF"/>
    <w:rsid w:val="003D5CD2"/>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3BCE"/>
    <w:rsid w:val="004242F1"/>
    <w:rsid w:val="00426039"/>
    <w:rsid w:val="0043478E"/>
    <w:rsid w:val="00436F3F"/>
    <w:rsid w:val="004371C8"/>
    <w:rsid w:val="004375AE"/>
    <w:rsid w:val="00437C9C"/>
    <w:rsid w:val="00440DEB"/>
    <w:rsid w:val="0044267A"/>
    <w:rsid w:val="00445F9A"/>
    <w:rsid w:val="00450597"/>
    <w:rsid w:val="00452CAD"/>
    <w:rsid w:val="0045564D"/>
    <w:rsid w:val="0045648E"/>
    <w:rsid w:val="00457DF7"/>
    <w:rsid w:val="00457E64"/>
    <w:rsid w:val="00457EAA"/>
    <w:rsid w:val="00460F39"/>
    <w:rsid w:val="0046111B"/>
    <w:rsid w:val="00462BC9"/>
    <w:rsid w:val="00471D13"/>
    <w:rsid w:val="00473BE8"/>
    <w:rsid w:val="00476043"/>
    <w:rsid w:val="00480FB9"/>
    <w:rsid w:val="0048157C"/>
    <w:rsid w:val="00485AE0"/>
    <w:rsid w:val="0048634B"/>
    <w:rsid w:val="00487432"/>
    <w:rsid w:val="0049119E"/>
    <w:rsid w:val="00491F86"/>
    <w:rsid w:val="00494CF7"/>
    <w:rsid w:val="00495416"/>
    <w:rsid w:val="00497823"/>
    <w:rsid w:val="004A3685"/>
    <w:rsid w:val="004A5F64"/>
    <w:rsid w:val="004B2412"/>
    <w:rsid w:val="004B2A89"/>
    <w:rsid w:val="004B75B7"/>
    <w:rsid w:val="004B7F43"/>
    <w:rsid w:val="004C243C"/>
    <w:rsid w:val="004C4917"/>
    <w:rsid w:val="004D285E"/>
    <w:rsid w:val="004D2CA9"/>
    <w:rsid w:val="004E1572"/>
    <w:rsid w:val="004E5319"/>
    <w:rsid w:val="004E544E"/>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51C11"/>
    <w:rsid w:val="005633B0"/>
    <w:rsid w:val="005673DA"/>
    <w:rsid w:val="00573CF8"/>
    <w:rsid w:val="00575F6C"/>
    <w:rsid w:val="0058121A"/>
    <w:rsid w:val="00581EEC"/>
    <w:rsid w:val="005907B7"/>
    <w:rsid w:val="00590AD3"/>
    <w:rsid w:val="00592D74"/>
    <w:rsid w:val="00593E17"/>
    <w:rsid w:val="00596A90"/>
    <w:rsid w:val="0059760D"/>
    <w:rsid w:val="005979C8"/>
    <w:rsid w:val="005A185B"/>
    <w:rsid w:val="005A1B0E"/>
    <w:rsid w:val="005B1C9D"/>
    <w:rsid w:val="005B3504"/>
    <w:rsid w:val="005B70B7"/>
    <w:rsid w:val="005C054B"/>
    <w:rsid w:val="005C3817"/>
    <w:rsid w:val="005C4BC0"/>
    <w:rsid w:val="005C4F2B"/>
    <w:rsid w:val="005D22C2"/>
    <w:rsid w:val="005D31DF"/>
    <w:rsid w:val="005D372A"/>
    <w:rsid w:val="005D691F"/>
    <w:rsid w:val="005D767F"/>
    <w:rsid w:val="005E0F85"/>
    <w:rsid w:val="005E1C6D"/>
    <w:rsid w:val="005E2C44"/>
    <w:rsid w:val="005E4C12"/>
    <w:rsid w:val="005E596A"/>
    <w:rsid w:val="005F0D86"/>
    <w:rsid w:val="005F3EB8"/>
    <w:rsid w:val="005F4FBC"/>
    <w:rsid w:val="005F7EF8"/>
    <w:rsid w:val="00605433"/>
    <w:rsid w:val="006064C9"/>
    <w:rsid w:val="00607DFD"/>
    <w:rsid w:val="00612F74"/>
    <w:rsid w:val="00615CAD"/>
    <w:rsid w:val="006169F7"/>
    <w:rsid w:val="00616FA0"/>
    <w:rsid w:val="00621188"/>
    <w:rsid w:val="006225D5"/>
    <w:rsid w:val="00624F2E"/>
    <w:rsid w:val="006257ED"/>
    <w:rsid w:val="006325E6"/>
    <w:rsid w:val="006369F3"/>
    <w:rsid w:val="00637BD9"/>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686"/>
    <w:rsid w:val="00690CD4"/>
    <w:rsid w:val="00690D01"/>
    <w:rsid w:val="00694D88"/>
    <w:rsid w:val="00695808"/>
    <w:rsid w:val="006976C7"/>
    <w:rsid w:val="006A13AB"/>
    <w:rsid w:val="006A1A60"/>
    <w:rsid w:val="006A7FD2"/>
    <w:rsid w:val="006B12AB"/>
    <w:rsid w:val="006B3240"/>
    <w:rsid w:val="006B46FB"/>
    <w:rsid w:val="006B4777"/>
    <w:rsid w:val="006B48CA"/>
    <w:rsid w:val="006C73AF"/>
    <w:rsid w:val="006D2751"/>
    <w:rsid w:val="006D39A9"/>
    <w:rsid w:val="006D562E"/>
    <w:rsid w:val="006E1C16"/>
    <w:rsid w:val="006E21FB"/>
    <w:rsid w:val="006E56A0"/>
    <w:rsid w:val="006E58C5"/>
    <w:rsid w:val="006E7AA9"/>
    <w:rsid w:val="00701A1A"/>
    <w:rsid w:val="00707EEB"/>
    <w:rsid w:val="00712F4F"/>
    <w:rsid w:val="007170A3"/>
    <w:rsid w:val="00717C9B"/>
    <w:rsid w:val="007243A5"/>
    <w:rsid w:val="0072635C"/>
    <w:rsid w:val="00726987"/>
    <w:rsid w:val="00726C8A"/>
    <w:rsid w:val="00730E8D"/>
    <w:rsid w:val="00731CA4"/>
    <w:rsid w:val="007362C0"/>
    <w:rsid w:val="00740080"/>
    <w:rsid w:val="00740B6B"/>
    <w:rsid w:val="00740D06"/>
    <w:rsid w:val="007412B7"/>
    <w:rsid w:val="00742F4E"/>
    <w:rsid w:val="00744378"/>
    <w:rsid w:val="007515C0"/>
    <w:rsid w:val="00754BED"/>
    <w:rsid w:val="00762011"/>
    <w:rsid w:val="00762E91"/>
    <w:rsid w:val="007643D9"/>
    <w:rsid w:val="00764D0F"/>
    <w:rsid w:val="0076652C"/>
    <w:rsid w:val="007825A4"/>
    <w:rsid w:val="007835CF"/>
    <w:rsid w:val="00783BAF"/>
    <w:rsid w:val="00786E1B"/>
    <w:rsid w:val="00792342"/>
    <w:rsid w:val="00792FCE"/>
    <w:rsid w:val="00793A84"/>
    <w:rsid w:val="0079435A"/>
    <w:rsid w:val="00795BE5"/>
    <w:rsid w:val="00796696"/>
    <w:rsid w:val="0079713D"/>
    <w:rsid w:val="007977A8"/>
    <w:rsid w:val="007A081E"/>
    <w:rsid w:val="007A3FFE"/>
    <w:rsid w:val="007B38C7"/>
    <w:rsid w:val="007B4286"/>
    <w:rsid w:val="007B4F6D"/>
    <w:rsid w:val="007B512A"/>
    <w:rsid w:val="007C2097"/>
    <w:rsid w:val="007C2BD9"/>
    <w:rsid w:val="007C379F"/>
    <w:rsid w:val="007D4AC4"/>
    <w:rsid w:val="007D5698"/>
    <w:rsid w:val="007D5736"/>
    <w:rsid w:val="007D6455"/>
    <w:rsid w:val="007D6A07"/>
    <w:rsid w:val="007D726D"/>
    <w:rsid w:val="007E05D3"/>
    <w:rsid w:val="007E41BB"/>
    <w:rsid w:val="007F6FC7"/>
    <w:rsid w:val="007F7259"/>
    <w:rsid w:val="00801EF7"/>
    <w:rsid w:val="008040A8"/>
    <w:rsid w:val="008077D7"/>
    <w:rsid w:val="00810E38"/>
    <w:rsid w:val="00812C9F"/>
    <w:rsid w:val="00817BA2"/>
    <w:rsid w:val="00820378"/>
    <w:rsid w:val="00825E88"/>
    <w:rsid w:val="008279FA"/>
    <w:rsid w:val="00831355"/>
    <w:rsid w:val="00831C6E"/>
    <w:rsid w:val="008342CA"/>
    <w:rsid w:val="00837185"/>
    <w:rsid w:val="008379BA"/>
    <w:rsid w:val="00843CA9"/>
    <w:rsid w:val="00860254"/>
    <w:rsid w:val="00860F95"/>
    <w:rsid w:val="008626E7"/>
    <w:rsid w:val="00862E4D"/>
    <w:rsid w:val="00862F07"/>
    <w:rsid w:val="00865190"/>
    <w:rsid w:val="00866246"/>
    <w:rsid w:val="00866580"/>
    <w:rsid w:val="00870EE7"/>
    <w:rsid w:val="0087184D"/>
    <w:rsid w:val="008811F2"/>
    <w:rsid w:val="008813FF"/>
    <w:rsid w:val="00881792"/>
    <w:rsid w:val="008863B9"/>
    <w:rsid w:val="008904A5"/>
    <w:rsid w:val="00894F98"/>
    <w:rsid w:val="008A022F"/>
    <w:rsid w:val="008A1BD3"/>
    <w:rsid w:val="008A2126"/>
    <w:rsid w:val="008A3C66"/>
    <w:rsid w:val="008A45A6"/>
    <w:rsid w:val="008B18FA"/>
    <w:rsid w:val="008B561F"/>
    <w:rsid w:val="008B5A24"/>
    <w:rsid w:val="008B6F65"/>
    <w:rsid w:val="008B73D8"/>
    <w:rsid w:val="008C04E6"/>
    <w:rsid w:val="008C2CDB"/>
    <w:rsid w:val="008C31E8"/>
    <w:rsid w:val="008C454C"/>
    <w:rsid w:val="008C6050"/>
    <w:rsid w:val="008D2322"/>
    <w:rsid w:val="008D2E8A"/>
    <w:rsid w:val="008D3CA4"/>
    <w:rsid w:val="008E04C5"/>
    <w:rsid w:val="008E1C01"/>
    <w:rsid w:val="008E43E2"/>
    <w:rsid w:val="008E47F0"/>
    <w:rsid w:val="008F053B"/>
    <w:rsid w:val="008F10A5"/>
    <w:rsid w:val="008F11C7"/>
    <w:rsid w:val="008F28D6"/>
    <w:rsid w:val="008F3AB5"/>
    <w:rsid w:val="008F686C"/>
    <w:rsid w:val="008F6C3A"/>
    <w:rsid w:val="0090544F"/>
    <w:rsid w:val="00905F83"/>
    <w:rsid w:val="00906ACC"/>
    <w:rsid w:val="0091087F"/>
    <w:rsid w:val="009116AC"/>
    <w:rsid w:val="009148DE"/>
    <w:rsid w:val="00915471"/>
    <w:rsid w:val="009204FD"/>
    <w:rsid w:val="00921A9F"/>
    <w:rsid w:val="009241AD"/>
    <w:rsid w:val="009302DD"/>
    <w:rsid w:val="009319CE"/>
    <w:rsid w:val="0093577B"/>
    <w:rsid w:val="00936154"/>
    <w:rsid w:val="00937535"/>
    <w:rsid w:val="00941E30"/>
    <w:rsid w:val="009462A4"/>
    <w:rsid w:val="00951F49"/>
    <w:rsid w:val="00954861"/>
    <w:rsid w:val="00960325"/>
    <w:rsid w:val="00960E80"/>
    <w:rsid w:val="00963053"/>
    <w:rsid w:val="00964878"/>
    <w:rsid w:val="0096610A"/>
    <w:rsid w:val="009668D6"/>
    <w:rsid w:val="0097049C"/>
    <w:rsid w:val="00972018"/>
    <w:rsid w:val="00972186"/>
    <w:rsid w:val="00974275"/>
    <w:rsid w:val="00975440"/>
    <w:rsid w:val="009765BE"/>
    <w:rsid w:val="009770DA"/>
    <w:rsid w:val="009777D9"/>
    <w:rsid w:val="00984CCF"/>
    <w:rsid w:val="00985294"/>
    <w:rsid w:val="00987E50"/>
    <w:rsid w:val="0099013B"/>
    <w:rsid w:val="00991B88"/>
    <w:rsid w:val="00994938"/>
    <w:rsid w:val="009975B1"/>
    <w:rsid w:val="009A033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45C4"/>
    <w:rsid w:val="009D506D"/>
    <w:rsid w:val="009D5923"/>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0086"/>
    <w:rsid w:val="00A0138A"/>
    <w:rsid w:val="00A01A42"/>
    <w:rsid w:val="00A11ECB"/>
    <w:rsid w:val="00A22C73"/>
    <w:rsid w:val="00A246B6"/>
    <w:rsid w:val="00A254E5"/>
    <w:rsid w:val="00A2740D"/>
    <w:rsid w:val="00A303F6"/>
    <w:rsid w:val="00A326E7"/>
    <w:rsid w:val="00A32E03"/>
    <w:rsid w:val="00A40DDA"/>
    <w:rsid w:val="00A40F27"/>
    <w:rsid w:val="00A41FEF"/>
    <w:rsid w:val="00A445C8"/>
    <w:rsid w:val="00A44BC2"/>
    <w:rsid w:val="00A45F3D"/>
    <w:rsid w:val="00A47E70"/>
    <w:rsid w:val="00A50CF0"/>
    <w:rsid w:val="00A52350"/>
    <w:rsid w:val="00A55496"/>
    <w:rsid w:val="00A5647A"/>
    <w:rsid w:val="00A57130"/>
    <w:rsid w:val="00A6194D"/>
    <w:rsid w:val="00A66204"/>
    <w:rsid w:val="00A71837"/>
    <w:rsid w:val="00A7671C"/>
    <w:rsid w:val="00A76935"/>
    <w:rsid w:val="00A776EF"/>
    <w:rsid w:val="00A9077C"/>
    <w:rsid w:val="00A92816"/>
    <w:rsid w:val="00A94312"/>
    <w:rsid w:val="00A95D1C"/>
    <w:rsid w:val="00A96237"/>
    <w:rsid w:val="00A96C4A"/>
    <w:rsid w:val="00AA2CBC"/>
    <w:rsid w:val="00AA7128"/>
    <w:rsid w:val="00AA7303"/>
    <w:rsid w:val="00AB1A41"/>
    <w:rsid w:val="00AB28B7"/>
    <w:rsid w:val="00AC5820"/>
    <w:rsid w:val="00AD1CD8"/>
    <w:rsid w:val="00AD4D7D"/>
    <w:rsid w:val="00AD6CCF"/>
    <w:rsid w:val="00AE4AAC"/>
    <w:rsid w:val="00AE7949"/>
    <w:rsid w:val="00AE7DAC"/>
    <w:rsid w:val="00AF0DB8"/>
    <w:rsid w:val="00AF0E06"/>
    <w:rsid w:val="00AF32DD"/>
    <w:rsid w:val="00AF62FA"/>
    <w:rsid w:val="00B05CF6"/>
    <w:rsid w:val="00B06672"/>
    <w:rsid w:val="00B06CD5"/>
    <w:rsid w:val="00B0734B"/>
    <w:rsid w:val="00B07CD3"/>
    <w:rsid w:val="00B134C4"/>
    <w:rsid w:val="00B14D1E"/>
    <w:rsid w:val="00B17402"/>
    <w:rsid w:val="00B2344A"/>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10CE"/>
    <w:rsid w:val="00B823FD"/>
    <w:rsid w:val="00B87CB0"/>
    <w:rsid w:val="00B90D1D"/>
    <w:rsid w:val="00B90D8C"/>
    <w:rsid w:val="00B91D33"/>
    <w:rsid w:val="00B94962"/>
    <w:rsid w:val="00B9634E"/>
    <w:rsid w:val="00B968C8"/>
    <w:rsid w:val="00B97EEF"/>
    <w:rsid w:val="00BA3EC5"/>
    <w:rsid w:val="00BA51D9"/>
    <w:rsid w:val="00BA5854"/>
    <w:rsid w:val="00BA624F"/>
    <w:rsid w:val="00BB0EE6"/>
    <w:rsid w:val="00BB345F"/>
    <w:rsid w:val="00BB5575"/>
    <w:rsid w:val="00BB5DFC"/>
    <w:rsid w:val="00BC362E"/>
    <w:rsid w:val="00BC4085"/>
    <w:rsid w:val="00BC4270"/>
    <w:rsid w:val="00BD1DF4"/>
    <w:rsid w:val="00BD279D"/>
    <w:rsid w:val="00BD52D5"/>
    <w:rsid w:val="00BD58BF"/>
    <w:rsid w:val="00BD654C"/>
    <w:rsid w:val="00BD6BB8"/>
    <w:rsid w:val="00BD6E60"/>
    <w:rsid w:val="00BE0A0A"/>
    <w:rsid w:val="00BE60F1"/>
    <w:rsid w:val="00BE63F9"/>
    <w:rsid w:val="00BE7622"/>
    <w:rsid w:val="00BF043B"/>
    <w:rsid w:val="00BF13E6"/>
    <w:rsid w:val="00BF19D0"/>
    <w:rsid w:val="00BF4763"/>
    <w:rsid w:val="00BF62A5"/>
    <w:rsid w:val="00BF76BB"/>
    <w:rsid w:val="00C01C0B"/>
    <w:rsid w:val="00C03B70"/>
    <w:rsid w:val="00C041E6"/>
    <w:rsid w:val="00C11343"/>
    <w:rsid w:val="00C11ED5"/>
    <w:rsid w:val="00C15855"/>
    <w:rsid w:val="00C21780"/>
    <w:rsid w:val="00C2189D"/>
    <w:rsid w:val="00C22F8C"/>
    <w:rsid w:val="00C26E63"/>
    <w:rsid w:val="00C275E5"/>
    <w:rsid w:val="00C303C7"/>
    <w:rsid w:val="00C304C2"/>
    <w:rsid w:val="00C32631"/>
    <w:rsid w:val="00C32D82"/>
    <w:rsid w:val="00C335EF"/>
    <w:rsid w:val="00C34BD3"/>
    <w:rsid w:val="00C40251"/>
    <w:rsid w:val="00C41AE9"/>
    <w:rsid w:val="00C4502A"/>
    <w:rsid w:val="00C57074"/>
    <w:rsid w:val="00C62390"/>
    <w:rsid w:val="00C641AF"/>
    <w:rsid w:val="00C66BA2"/>
    <w:rsid w:val="00C729EA"/>
    <w:rsid w:val="00C76AED"/>
    <w:rsid w:val="00C81B89"/>
    <w:rsid w:val="00C837DE"/>
    <w:rsid w:val="00C84EFB"/>
    <w:rsid w:val="00C878B6"/>
    <w:rsid w:val="00C9289D"/>
    <w:rsid w:val="00C95985"/>
    <w:rsid w:val="00C960BD"/>
    <w:rsid w:val="00C971E3"/>
    <w:rsid w:val="00CA2B37"/>
    <w:rsid w:val="00CB155B"/>
    <w:rsid w:val="00CB253F"/>
    <w:rsid w:val="00CB667F"/>
    <w:rsid w:val="00CB7E72"/>
    <w:rsid w:val="00CC5026"/>
    <w:rsid w:val="00CC68D0"/>
    <w:rsid w:val="00CC7D57"/>
    <w:rsid w:val="00CD1870"/>
    <w:rsid w:val="00CD54C4"/>
    <w:rsid w:val="00CD6262"/>
    <w:rsid w:val="00CE0947"/>
    <w:rsid w:val="00CF026B"/>
    <w:rsid w:val="00CF162E"/>
    <w:rsid w:val="00CF468C"/>
    <w:rsid w:val="00CF7721"/>
    <w:rsid w:val="00D017D7"/>
    <w:rsid w:val="00D03C27"/>
    <w:rsid w:val="00D03F9A"/>
    <w:rsid w:val="00D06D51"/>
    <w:rsid w:val="00D10E45"/>
    <w:rsid w:val="00D1216B"/>
    <w:rsid w:val="00D14943"/>
    <w:rsid w:val="00D17CEC"/>
    <w:rsid w:val="00D20972"/>
    <w:rsid w:val="00D24224"/>
    <w:rsid w:val="00D24991"/>
    <w:rsid w:val="00D31879"/>
    <w:rsid w:val="00D34B2D"/>
    <w:rsid w:val="00D3510D"/>
    <w:rsid w:val="00D41990"/>
    <w:rsid w:val="00D42541"/>
    <w:rsid w:val="00D427E1"/>
    <w:rsid w:val="00D44790"/>
    <w:rsid w:val="00D44931"/>
    <w:rsid w:val="00D45915"/>
    <w:rsid w:val="00D50255"/>
    <w:rsid w:val="00D52E6D"/>
    <w:rsid w:val="00D561F6"/>
    <w:rsid w:val="00D57BF3"/>
    <w:rsid w:val="00D61DBF"/>
    <w:rsid w:val="00D66520"/>
    <w:rsid w:val="00D70009"/>
    <w:rsid w:val="00D723DE"/>
    <w:rsid w:val="00D75D99"/>
    <w:rsid w:val="00D7645A"/>
    <w:rsid w:val="00D76DCA"/>
    <w:rsid w:val="00D81605"/>
    <w:rsid w:val="00D8195E"/>
    <w:rsid w:val="00D833C9"/>
    <w:rsid w:val="00D84501"/>
    <w:rsid w:val="00D854E2"/>
    <w:rsid w:val="00D8572C"/>
    <w:rsid w:val="00D90074"/>
    <w:rsid w:val="00D90D30"/>
    <w:rsid w:val="00D91484"/>
    <w:rsid w:val="00D93E8B"/>
    <w:rsid w:val="00D93F0F"/>
    <w:rsid w:val="00D9525C"/>
    <w:rsid w:val="00DA1949"/>
    <w:rsid w:val="00DA2979"/>
    <w:rsid w:val="00DA4A96"/>
    <w:rsid w:val="00DB34F7"/>
    <w:rsid w:val="00DB3D85"/>
    <w:rsid w:val="00DB78B8"/>
    <w:rsid w:val="00DB7B81"/>
    <w:rsid w:val="00DB7F6A"/>
    <w:rsid w:val="00DC0B85"/>
    <w:rsid w:val="00DC115E"/>
    <w:rsid w:val="00DC4150"/>
    <w:rsid w:val="00DC49BB"/>
    <w:rsid w:val="00DD3E5E"/>
    <w:rsid w:val="00DD4B28"/>
    <w:rsid w:val="00DD74C8"/>
    <w:rsid w:val="00DE1B57"/>
    <w:rsid w:val="00DE34CF"/>
    <w:rsid w:val="00DF03AF"/>
    <w:rsid w:val="00E00E39"/>
    <w:rsid w:val="00E025ED"/>
    <w:rsid w:val="00E11075"/>
    <w:rsid w:val="00E139A8"/>
    <w:rsid w:val="00E13F3D"/>
    <w:rsid w:val="00E15B9E"/>
    <w:rsid w:val="00E25859"/>
    <w:rsid w:val="00E31F6B"/>
    <w:rsid w:val="00E320C6"/>
    <w:rsid w:val="00E331E8"/>
    <w:rsid w:val="00E34898"/>
    <w:rsid w:val="00E348A9"/>
    <w:rsid w:val="00E3556E"/>
    <w:rsid w:val="00E40B8B"/>
    <w:rsid w:val="00E46619"/>
    <w:rsid w:val="00E51241"/>
    <w:rsid w:val="00E52D34"/>
    <w:rsid w:val="00E54B42"/>
    <w:rsid w:val="00E5668B"/>
    <w:rsid w:val="00E578F6"/>
    <w:rsid w:val="00E6063C"/>
    <w:rsid w:val="00E60FE9"/>
    <w:rsid w:val="00E64D86"/>
    <w:rsid w:val="00E779DC"/>
    <w:rsid w:val="00E83420"/>
    <w:rsid w:val="00E86EF8"/>
    <w:rsid w:val="00E91FC8"/>
    <w:rsid w:val="00E9454F"/>
    <w:rsid w:val="00EA6452"/>
    <w:rsid w:val="00EA6F70"/>
    <w:rsid w:val="00EB09B7"/>
    <w:rsid w:val="00EB252A"/>
    <w:rsid w:val="00EB36D3"/>
    <w:rsid w:val="00EB527E"/>
    <w:rsid w:val="00EB720E"/>
    <w:rsid w:val="00EB7646"/>
    <w:rsid w:val="00EC0BEC"/>
    <w:rsid w:val="00EC1E16"/>
    <w:rsid w:val="00EC7956"/>
    <w:rsid w:val="00ED12A1"/>
    <w:rsid w:val="00ED37CD"/>
    <w:rsid w:val="00ED699E"/>
    <w:rsid w:val="00EE151E"/>
    <w:rsid w:val="00EE6B65"/>
    <w:rsid w:val="00EE7D7C"/>
    <w:rsid w:val="00EF03A9"/>
    <w:rsid w:val="00EF5D20"/>
    <w:rsid w:val="00EF776E"/>
    <w:rsid w:val="00F02E95"/>
    <w:rsid w:val="00F044A2"/>
    <w:rsid w:val="00F04C50"/>
    <w:rsid w:val="00F06EE1"/>
    <w:rsid w:val="00F13FAA"/>
    <w:rsid w:val="00F224EC"/>
    <w:rsid w:val="00F256F7"/>
    <w:rsid w:val="00F25D98"/>
    <w:rsid w:val="00F300FB"/>
    <w:rsid w:val="00F32D3F"/>
    <w:rsid w:val="00F334BB"/>
    <w:rsid w:val="00F3647E"/>
    <w:rsid w:val="00F42A4C"/>
    <w:rsid w:val="00F50678"/>
    <w:rsid w:val="00F5345B"/>
    <w:rsid w:val="00F554FD"/>
    <w:rsid w:val="00F55840"/>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18F1"/>
    <w:rsid w:val="00FB2B3F"/>
    <w:rsid w:val="00FB5547"/>
    <w:rsid w:val="00FB6386"/>
    <w:rsid w:val="00FB6617"/>
    <w:rsid w:val="00FC6EF1"/>
    <w:rsid w:val="00FC7D1D"/>
    <w:rsid w:val="00FD1615"/>
    <w:rsid w:val="00FD2908"/>
    <w:rsid w:val="00FD4D2A"/>
    <w:rsid w:val="00FD5064"/>
    <w:rsid w:val="00FD6446"/>
    <w:rsid w:val="00FE1798"/>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1484"/>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uiPriority w:val="99"/>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B07C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5" Type="http://schemas.openxmlformats.org/officeDocument/2006/relationships/image" Target="media/image5.wmf"/><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4.emf"/><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D2E1A8F-D05E-4D1B-810B-E0AC4289F35F}">
  <ds:schemaRefs>
    <ds:schemaRef ds:uri="http://schemas.openxmlformats.org/officeDocument/2006/bibliography"/>
  </ds:schemaRefs>
</ds:datastoreItem>
</file>

<file path=customXml/itemProps4.xml><?xml version="1.0" encoding="utf-8"?>
<ds:datastoreItem xmlns:ds="http://schemas.openxmlformats.org/officeDocument/2006/customXml" ds:itemID="{90F4AFA2-6C8E-4EEA-A2D6-CFBEEB3488D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0</Pages>
  <Words>2215</Words>
  <Characters>12631</Characters>
  <Application>Microsoft Office Word</Application>
  <DocSecurity>0</DocSecurity>
  <Lines>105</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48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Thomas Stockhammer</cp:lastModifiedBy>
  <cp:revision>12</cp:revision>
  <cp:lastPrinted>1900-01-01T08:00:00Z</cp:lastPrinted>
  <dcterms:created xsi:type="dcterms:W3CDTF">2021-11-11T16:25:00Z</dcterms:created>
  <dcterms:modified xsi:type="dcterms:W3CDTF">2021-11-11T16:34: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